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8476B6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8476B6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8476B6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 </w:t>
      </w:r>
    </w:p>
    <w:p w14:paraId="0D3B764A" w14:textId="56A9A0F4" w:rsidR="007D189D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 คุณสมบัติพื้นฐานเท่านั้นอาทิอาจเกิดจากขนาดของร้านค้าขนาดของกิจการบางแห่งมีระบบแบบสำเร็จรูป และบางแห่งมีระบบแบบร้านเฉพาะตัวที่จ้างสร้างระบบและพัฒนาขึ้นเฉพาะตนเท่านั้น </w:t>
      </w:r>
    </w:p>
    <w:p w14:paraId="0C6C71BA" w14:textId="756DB812" w:rsidR="009E050A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>ดั</w:t>
      </w:r>
      <w:bookmarkStart w:id="0" w:name="_GoBack"/>
      <w:bookmarkEnd w:id="0"/>
      <w:r w:rsidRPr="008476B6">
        <w:rPr>
          <w:rFonts w:ascii="TH SarabunPSK" w:hAnsi="TH SarabunPSK" w:cs="TH SarabunPSK"/>
          <w:sz w:val="32"/>
          <w:szCs w:val="32"/>
          <w:cs/>
        </w:rPr>
        <w:t>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Pr="008476B6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2 </w:t>
      </w:r>
      <w:r w:rsidRPr="008476B6">
        <w:rPr>
          <w:rFonts w:ascii="TH SarabunPSK" w:hAnsi="TH SarabunPSK" w:cs="TH SarabunPSK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Pr="008476B6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เพื่อ</w:t>
      </w:r>
      <w:r w:rsidRPr="008476B6">
        <w:rPr>
          <w:rFonts w:ascii="TH SarabunPSK" w:hAnsi="TH SarabunPSK" w:cs="TH SarabunPSK"/>
          <w:sz w:val="32"/>
          <w:szCs w:val="32"/>
          <w:cs/>
        </w:rPr>
        <w:t>เพิ่มประสิทธิภาพ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8476B6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1CA9A065" w:rsidR="00AC576A" w:rsidRPr="008476B6" w:rsidRDefault="009749C3" w:rsidP="00B562F8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="00B562F8"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B562F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562F8"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="00B562F8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562F8" w:rsidRPr="008476B6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2BF935ED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8476B6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0C9A017C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B562F8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proofErr w:type="spellEnd"/>
    </w:p>
    <w:p w14:paraId="61348E6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8476B6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8476B6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A45B4C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A45B4C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A45B4C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8476B6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8476B6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Intel(R) Core(TM) i7-3610QM CPU @ 2.30 GHz 2.30GHz</w:t>
      </w:r>
    </w:p>
    <w:p w14:paraId="4B27E26F" w14:textId="77777777" w:rsidR="00AC576A" w:rsidRPr="008476B6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12.00 GB (11.9 GB usable)</w:t>
      </w:r>
    </w:p>
    <w:p w14:paraId="5426A42D" w14:textId="77777777" w:rsidR="00AC576A" w:rsidRPr="008476B6" w:rsidRDefault="009749C3" w:rsidP="00A45B4C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Solid State Drive (SSD) 360GB</w:t>
      </w:r>
    </w:p>
    <w:p w14:paraId="697522BE" w14:textId="77777777" w:rsidR="00AC576A" w:rsidRPr="008476B6" w:rsidRDefault="009749C3" w:rsidP="002B1174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8476B6">
        <w:rPr>
          <w:rFonts w:ascii="TH SarabunPSK" w:hAnsi="TH SarabunPSK" w:cs="TH SarabunPSK"/>
          <w:b/>
          <w:bCs/>
          <w:sz w:val="32"/>
          <w:szCs w:val="32"/>
        </w:rPr>
        <w:tab/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35505B24" w14:textId="77777777" w:rsidR="001F582C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182837EC" w:rsidR="00AC576A" w:rsidRPr="008476B6" w:rsidRDefault="001F582C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</w:t>
      </w:r>
      <w:r w:rsidR="009749C3" w:rsidRPr="008476B6">
        <w:rPr>
          <w:rFonts w:ascii="TH SarabunPSK" w:hAnsi="TH SarabunPSK" w:cs="TH SarabunPSK"/>
          <w:sz w:val="32"/>
          <w:szCs w:val="32"/>
        </w:rPr>
        <w:t>- System type : 64 bit Operating System</w:t>
      </w:r>
    </w:p>
    <w:p w14:paraId="7BFD1EFC" w14:textId="77777777" w:rsidR="00AC576A" w:rsidRPr="008476B6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) Visual Studio Code</w:t>
      </w:r>
    </w:p>
    <w:p w14:paraId="46D0ED3D" w14:textId="6F9A077D" w:rsidR="00636802" w:rsidRDefault="00636802" w:rsidP="00636802">
      <w:pPr>
        <w:spacing w:after="0" w:line="240" w:lineRule="auto"/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9749C3" w:rsidRPr="001F582C">
        <w:rPr>
          <w:rFonts w:ascii="TH SarabunPSK" w:hAnsi="TH SarabunPSK" w:cs="TH SarabunPSK"/>
          <w:sz w:val="32"/>
          <w:szCs w:val="32"/>
        </w:rPr>
        <w:t xml:space="preserve">2.1) </w:t>
      </w:r>
      <w:r w:rsidRPr="00636802">
        <w:rPr>
          <w:rFonts w:ascii="TH SarabunPSK" w:hAnsi="TH SarabunPSK" w:cs="TH SarabunPSK"/>
          <w:sz w:val="32"/>
          <w:szCs w:val="32"/>
          <w:cs/>
        </w:rPr>
        <w:t xml:space="preserve">การใช้งาน ใช้เป็นซอฟต์แวร์ในการเขียนระบบขายของออนไลน์และออกแบบหน้า </w:t>
      </w:r>
      <w:r w:rsidRPr="00636802">
        <w:rPr>
          <w:rFonts w:ascii="TH SarabunPSK" w:hAnsi="TH SarabunPSK" w:cs="TH SarabunPSK"/>
          <w:sz w:val="32"/>
          <w:szCs w:val="32"/>
        </w:rPr>
        <w:t xml:space="preserve">interface </w:t>
      </w:r>
      <w:r w:rsidRPr="00636802">
        <w:rPr>
          <w:rFonts w:ascii="TH SarabunPSK" w:hAnsi="TH SarabunPSK" w:cs="TH SarabunPSK"/>
          <w:sz w:val="32"/>
          <w:szCs w:val="32"/>
          <w:cs/>
        </w:rPr>
        <w:t>ของระบบขายของออนไลน์</w:t>
      </w:r>
    </w:p>
    <w:p w14:paraId="21942F4F" w14:textId="4BA65327" w:rsidR="00AC576A" w:rsidRPr="008476B6" w:rsidRDefault="009749C3" w:rsidP="00636802">
      <w:pPr>
        <w:spacing w:after="0" w:line="240" w:lineRule="auto"/>
        <w:ind w:left="720"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45973E9F" w:rsidR="00AC576A" w:rsidRPr="008476B6" w:rsidRDefault="009749C3" w:rsidP="002B1174">
      <w:pPr>
        <w:spacing w:after="0" w:line="240" w:lineRule="auto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="001F582C">
        <w:rPr>
          <w:rFonts w:ascii="TH SarabunPSK" w:hAnsi="TH SarabunPSK" w:cs="TH SarabunPSK"/>
          <w:sz w:val="32"/>
          <w:szCs w:val="32"/>
        </w:rPr>
        <w:t xml:space="preserve">      </w:t>
      </w: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0F87228C" w14:textId="77777777" w:rsidR="00EB1A16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="009749C3" w:rsidRPr="00EB1A16">
        <w:rPr>
          <w:rFonts w:ascii="TH SarabunPSK" w:hAnsi="TH SarabunPSK" w:cs="TH SarabunPSK"/>
          <w:sz w:val="32"/>
          <w:szCs w:val="32"/>
        </w:rPr>
        <w:t xml:space="preserve">- </w:t>
      </w:r>
      <w:r w:rsidR="0055371F" w:rsidRPr="00EB1A16">
        <w:rPr>
          <w:rFonts w:ascii="TH SarabunPSK" w:hAnsi="TH SarabunPSK" w:cs="TH SarabunPSK"/>
          <w:sz w:val="32"/>
          <w:szCs w:val="32"/>
          <w:cs/>
        </w:rPr>
        <w:t>รองรับ</w:t>
      </w:r>
      <w:proofErr w:type="spellStart"/>
      <w:r w:rsidR="009749C3" w:rsidRPr="00EB1A16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="009749C3" w:rsidRPr="00EB1A16">
        <w:rPr>
          <w:rFonts w:ascii="TH SarabunPSK" w:hAnsi="TH SarabunPSK" w:cs="TH SarabunPSK"/>
          <w:sz w:val="32"/>
          <w:szCs w:val="32"/>
        </w:rPr>
        <w:t xml:space="preserve"> PHP SQL HTML CSS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EB1A16">
        <w:rPr>
          <w:rFonts w:ascii="TH SarabunPSK" w:hAnsi="TH SarabunPSK" w:cs="TH SarabunPSK"/>
          <w:sz w:val="32"/>
          <w:szCs w:val="32"/>
        </w:rPr>
        <w:t>JavaScript</w:t>
      </w:r>
    </w:p>
    <w:p w14:paraId="5047444A" w14:textId="01442C6C" w:rsidR="00AC576A" w:rsidRPr="00EB1A16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     </w:t>
      </w:r>
      <w:r w:rsidR="009749C3" w:rsidRPr="00EB1A1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="009749C3" w:rsidRPr="00EB1A16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="009749C3" w:rsidRPr="00EB1A16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="009749C3" w:rsidRPr="00EB1A16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="009749C3" w:rsidRPr="00EB1A1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EB1A16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15F158F8" w:rsidR="00AC576A" w:rsidRPr="00EB1A16" w:rsidRDefault="00EB1A16" w:rsidP="002B1174">
      <w:pPr>
        <w:spacing w:after="0" w:line="240" w:lineRule="auto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        </w:t>
      </w:r>
      <w:r>
        <w:rPr>
          <w:rFonts w:ascii="TH SarabunPSK" w:hAnsi="TH SarabunPSK" w:cs="TH SarabunPSK"/>
          <w:sz w:val="32"/>
          <w:szCs w:val="32"/>
        </w:rPr>
        <w:tab/>
        <w:t xml:space="preserve">   </w:t>
      </w:r>
      <w:proofErr w:type="spellStart"/>
      <w:r>
        <w:rPr>
          <w:rFonts w:ascii="TH SarabunPSK" w:hAnsi="TH SarabunPSK" w:cs="TH SarabunPSK"/>
          <w:sz w:val="32"/>
          <w:szCs w:val="32"/>
        </w:rPr>
        <w:t xml:space="preserve">  </w:t>
      </w:r>
      <w:r w:rsidR="009749C3" w:rsidRPr="00EB1A16">
        <w:rPr>
          <w:rFonts w:ascii="TH SarabunPSK" w:hAnsi="TH SarabunPSK" w:cs="TH SarabunPSK"/>
          <w:sz w:val="32"/>
          <w:szCs w:val="32"/>
        </w:rPr>
        <w:t>- รองรับการใช้งานบนระบบปฎิบัติการ</w:t>
      </w:r>
      <w:proofErr w:type="spellEnd"/>
      <w:r w:rsidR="009749C3" w:rsidRPr="00EB1A16">
        <w:rPr>
          <w:rFonts w:ascii="TH SarabunPSK" w:hAnsi="TH SarabunPSK" w:cs="TH SarabunPSK"/>
          <w:sz w:val="32"/>
          <w:szCs w:val="32"/>
        </w:rPr>
        <w:t>Windows</w:t>
      </w:r>
      <w:r w:rsidR="00780871" w:rsidRPr="00EB1A1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749C3" w:rsidRPr="00EB1A16">
        <w:rPr>
          <w:rFonts w:ascii="TH SarabunPSK" w:hAnsi="TH SarabunPSK" w:cs="TH SarabunPSK"/>
          <w:sz w:val="32"/>
          <w:szCs w:val="32"/>
        </w:rPr>
        <w:t>ความต้องการของ</w:t>
      </w:r>
      <w:proofErr w:type="spellEnd"/>
      <w:r w:rsidR="00873EEC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EB1A16">
        <w:rPr>
          <w:rFonts w:ascii="TH SarabunPSK" w:hAnsi="TH SarabunPSK" w:cs="TH SarabunPSK"/>
          <w:sz w:val="32"/>
          <w:szCs w:val="32"/>
        </w:rPr>
        <w:t>ระบบสำหรับ</w:t>
      </w:r>
      <w:proofErr w:type="spellEnd"/>
      <w:r w:rsidR="009749C3" w:rsidRPr="00EB1A16">
        <w:rPr>
          <w:rFonts w:ascii="TH SarabunPSK" w:hAnsi="TH SarabunPSK" w:cs="TH SarabunPSK"/>
          <w:sz w:val="32"/>
          <w:szCs w:val="32"/>
        </w:rPr>
        <w:t xml:space="preserve"> Visual Studio Code : CPU 1.6 GHz or faster processor, RAM 1GB, Hard disk 200MB.</w:t>
      </w:r>
    </w:p>
    <w:p w14:paraId="604A2E65" w14:textId="3AF85563" w:rsidR="00B16BB9" w:rsidRDefault="00636802" w:rsidP="0063680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9749C3" w:rsidRPr="00636802">
        <w:rPr>
          <w:rFonts w:ascii="TH SarabunPSK" w:hAnsi="TH SarabunPSK" w:cs="TH SarabunPSK"/>
          <w:sz w:val="32"/>
          <w:szCs w:val="32"/>
        </w:rPr>
        <w:t>2.3)</w:t>
      </w:r>
      <w:r w:rsidR="00E26BC8" w:rsidRPr="00636802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749C3" w:rsidRPr="00636802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63F07F1E" w14:textId="2F625EB2" w:rsidR="00636802" w:rsidRPr="00636802" w:rsidRDefault="00636802" w:rsidP="0063680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      </w:t>
      </w:r>
      <w:r w:rsidRPr="00636802">
        <w:rPr>
          <w:rFonts w:ascii="TH SarabunPSK" w:hAnsi="TH SarabunPSK" w:cs="TH SarabunPSK"/>
          <w:sz w:val="32"/>
          <w:szCs w:val="32"/>
          <w:cs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เว็บไซต์โค้ด</w:t>
      </w:r>
      <w:r w:rsidRPr="00636802">
        <w:rPr>
          <w:rFonts w:ascii="TH SarabunPSK" w:hAnsi="TH SarabunPSK" w:cs="TH SarabunPSK"/>
          <w:sz w:val="32"/>
          <w:szCs w:val="32"/>
        </w:rPr>
        <w:t>run</w:t>
      </w:r>
      <w:r w:rsidRPr="00636802">
        <w:rPr>
          <w:rFonts w:ascii="TH SarabunPSK" w:hAnsi="TH SarabunPSK" w:cs="TH SarabunPSK"/>
          <w:sz w:val="32"/>
          <w:szCs w:val="32"/>
          <w:cs/>
        </w:rPr>
        <w:t xml:space="preserve">เพื่อทดสอบการทำงานค้นหาและแก้ไขข้อผิดพลาด และ เป็นซอฟต์แวร์ฟรี จาก </w:t>
      </w:r>
      <w:r w:rsidRPr="00636802">
        <w:rPr>
          <w:rFonts w:ascii="TH SarabunPSK" w:hAnsi="TH SarabunPSK" w:cs="TH SarabunPSK"/>
          <w:sz w:val="32"/>
          <w:szCs w:val="32"/>
        </w:rPr>
        <w:t xml:space="preserve">Microsoft </w:t>
      </w:r>
      <w:r w:rsidRPr="00636802">
        <w:rPr>
          <w:rFonts w:ascii="TH SarabunPSK" w:hAnsi="TH SarabunPSK" w:cs="TH SarabunPSK"/>
          <w:sz w:val="32"/>
          <w:szCs w:val="32"/>
          <w:cs/>
        </w:rPr>
        <w:t>ที่พัฒนาเพื่อนักพัฒนา</w:t>
      </w:r>
    </w:p>
    <w:p w14:paraId="50F562E1" w14:textId="77777777" w:rsidR="00AC576A" w:rsidRPr="008476B6" w:rsidRDefault="009749C3" w:rsidP="00636802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509626A7" w:rsidR="00AC576A" w:rsidRPr="008476B6" w:rsidRDefault="009749C3" w:rsidP="00C5507D">
      <w:pPr>
        <w:spacing w:after="0"/>
        <w:ind w:right="26" w:firstLine="1440"/>
        <w:jc w:val="thaiDistribute"/>
        <w:rPr>
          <w:rFonts w:ascii="TH SarabunPSK" w:hAnsi="TH SarabunPSK" w:cs="TH SarabunPSK" w:hint="cs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C5507D" w:rsidRPr="00C5507D">
        <w:rPr>
          <w:rFonts w:ascii="TH SarabunPSK" w:hAnsi="TH SarabunPSK" w:cs="TH SarabunPSK"/>
          <w:sz w:val="32"/>
          <w:szCs w:val="32"/>
          <w:cs/>
        </w:rPr>
        <w:t>การใช้งาน ใช้เป็นซอฟต์แวร์ในการตกแต่งภาพถ่ายและภาพกรา</w:t>
      </w:r>
      <w:proofErr w:type="spellStart"/>
      <w:r w:rsidR="00C5507D" w:rsidRPr="00C5507D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C5507D" w:rsidRPr="00C5507D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="00C5507D" w:rsidRPr="00C5507D">
        <w:rPr>
          <w:rFonts w:ascii="TH SarabunPSK" w:hAnsi="TH SarabunPSK" w:cs="TH SarabunPSK"/>
          <w:sz w:val="32"/>
          <w:szCs w:val="32"/>
        </w:rPr>
        <w:t xml:space="preserve">Logo </w:t>
      </w:r>
      <w:r w:rsidR="00C5507D" w:rsidRPr="00C5507D">
        <w:rPr>
          <w:rFonts w:ascii="TH SarabunPSK" w:hAnsi="TH SarabunPSK" w:cs="TH SarabunPSK"/>
          <w:sz w:val="32"/>
          <w:szCs w:val="32"/>
          <w:cs/>
        </w:rPr>
        <w:t>ตกแต่งภาพสินค้า ไห้สวยงาม และภาพประกอบต่าง ๆ เป็นต้น</w:t>
      </w:r>
    </w:p>
    <w:p w14:paraId="4051F380" w14:textId="77777777" w:rsidR="00AC576A" w:rsidRPr="008476B6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D72893D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 w:hint="cs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r w:rsidR="00C5507D" w:rsidRPr="00C5507D">
        <w:rPr>
          <w:rFonts w:ascii="TH SarabunPSK" w:hAnsi="TH SarabunPSK" w:cs="TH SarabunPSK"/>
          <w:sz w:val="32"/>
          <w:szCs w:val="32"/>
          <w:cs/>
        </w:rPr>
        <w:t xml:space="preserve">มีการแบ่งชั้นของภาพเป็น </w:t>
      </w:r>
      <w:r w:rsidR="00C5507D" w:rsidRPr="00C5507D">
        <w:rPr>
          <w:rFonts w:ascii="TH SarabunPSK" w:hAnsi="TH SarabunPSK" w:cs="TH SarabunPSK"/>
          <w:sz w:val="32"/>
          <w:szCs w:val="32"/>
        </w:rPr>
        <w:t xml:space="preserve">Layer </w:t>
      </w:r>
      <w:r w:rsidR="00C5507D" w:rsidRPr="00C5507D">
        <w:rPr>
          <w:rFonts w:ascii="TH SarabunPSK" w:hAnsi="TH SarabunPSK" w:cs="TH SarabunPSK"/>
          <w:sz w:val="32"/>
          <w:szCs w:val="32"/>
          <w:cs/>
        </w:rPr>
        <w:t>สามารถเคลื่อนย้ายภาพได้</w:t>
      </w:r>
    </w:p>
    <w:p w14:paraId="61D234D4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0C3C7F44" w:rsidR="00AC576A" w:rsidRPr="008476B6" w:rsidRDefault="00C5507D" w:rsidP="00C5507D">
      <w:pPr>
        <w:ind w:right="26" w:firstLine="14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9749C3" w:rsidRPr="008476B6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8476B6" w:rsidRDefault="009749C3" w:rsidP="00C5507D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665F5855" w:rsidR="00AC576A" w:rsidRPr="008476B6" w:rsidRDefault="00C5507D" w:rsidP="00C5507D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9749C3" w:rsidRPr="008476B6">
        <w:rPr>
          <w:rFonts w:ascii="TH SarabunPSK" w:hAnsi="TH SarabunPSK" w:cs="TH SarabunPSK"/>
          <w:sz w:val="32"/>
          <w:szCs w:val="32"/>
        </w:rPr>
        <w:t>4.1)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8476B6">
        <w:rPr>
          <w:rFonts w:ascii="TH SarabunPSK" w:hAnsi="TH SarabunPSK" w:cs="TH SarabunPSK"/>
          <w:sz w:val="32"/>
          <w:szCs w:val="32"/>
          <w:cs/>
        </w:rPr>
        <w:t>การใช้งานใช้เป็นซอฟต์แวร์</w:t>
      </w:r>
      <w:r w:rsidR="00D058F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B197F" w:rsidRPr="008476B6">
        <w:rPr>
          <w:rFonts w:ascii="TH SarabunPSK" w:hAnsi="TH SarabunPSK" w:cs="TH SarabunPSK"/>
          <w:sz w:val="32"/>
          <w:szCs w:val="32"/>
          <w:cs/>
        </w:rPr>
        <w:t>ในการจัดการฐานข้อมูลเช่นข้อมูลเจ้าของกิจการ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8476B6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197245C0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record,Table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0267AF9F" w:rsidR="004E23B7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5EC9233A" w14:textId="41684AE0" w:rsidR="00C5507D" w:rsidRPr="008476B6" w:rsidRDefault="00C5507D" w:rsidP="00C5507D">
      <w:pPr>
        <w:spacing w:after="0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         </w:t>
      </w:r>
      <w:r w:rsidRPr="00C5507D">
        <w:rPr>
          <w:rFonts w:ascii="TH SarabunPSK" w:hAnsi="TH SarabunPSK" w:cs="TH SarabunPSK"/>
          <w:sz w:val="32"/>
          <w:szCs w:val="32"/>
          <w:cs/>
        </w:rPr>
        <w:t>เพราะอำนวยความสะดวกในการจัดการฐานข้อมูล</w:t>
      </w:r>
      <w:r w:rsidRPr="00C5507D">
        <w:rPr>
          <w:rFonts w:ascii="TH SarabunPSK" w:hAnsi="TH SarabunPSK" w:cs="TH SarabunPSK"/>
          <w:sz w:val="32"/>
          <w:szCs w:val="32"/>
        </w:rPr>
        <w:t>MySQL</w:t>
      </w:r>
      <w:r w:rsidRPr="00C5507D">
        <w:rPr>
          <w:rFonts w:ascii="TH SarabunPSK" w:hAnsi="TH SarabunPSK" w:cs="TH SarabunPSK"/>
          <w:sz w:val="32"/>
          <w:szCs w:val="32"/>
          <w:cs/>
        </w:rPr>
        <w:t>แทนการคีย์คำสั่งเนื่องจากถ้าใช้ฐานข้อมูลที่เป็น</w:t>
      </w:r>
      <w:r w:rsidRPr="00C5507D">
        <w:rPr>
          <w:rFonts w:ascii="TH SarabunPSK" w:hAnsi="TH SarabunPSK" w:cs="TH SarabunPSK"/>
          <w:sz w:val="32"/>
          <w:szCs w:val="32"/>
        </w:rPr>
        <w:t>MySQL</w:t>
      </w:r>
      <w:r w:rsidRPr="00C5507D">
        <w:rPr>
          <w:rFonts w:ascii="TH SarabunPSK" w:hAnsi="TH SarabunPSK" w:cs="TH SarabunPSK"/>
          <w:sz w:val="32"/>
          <w:szCs w:val="32"/>
          <w:cs/>
        </w:rPr>
        <w:t>จะมีความลำบากและยุ่งยาก ใช้งานโดย</w:t>
      </w:r>
      <w:r w:rsidRPr="00C5507D">
        <w:rPr>
          <w:rFonts w:ascii="TH SarabunPSK" w:hAnsi="TH SarabunPSK" w:cs="TH SarabunPSK"/>
          <w:sz w:val="32"/>
          <w:szCs w:val="32"/>
        </w:rPr>
        <w:t>phpMyAdmin</w:t>
      </w:r>
      <w:r w:rsidRPr="00C5507D">
        <w:rPr>
          <w:rFonts w:ascii="TH SarabunPSK" w:hAnsi="TH SarabunPSK" w:cs="TH SarabunPSK"/>
          <w:sz w:val="32"/>
          <w:szCs w:val="32"/>
          <w:cs/>
        </w:rPr>
        <w:t xml:space="preserve">ถือเป็นเครื่องมืออย่างหนึ่งที่สามารถจัดการฐาน ข้อมูล </w:t>
      </w:r>
      <w:r w:rsidRPr="00C5507D">
        <w:rPr>
          <w:rFonts w:ascii="TH SarabunPSK" w:hAnsi="TH SarabunPSK" w:cs="TH SarabunPSK"/>
          <w:sz w:val="32"/>
          <w:szCs w:val="32"/>
        </w:rPr>
        <w:t xml:space="preserve">MySQL </w:t>
      </w:r>
      <w:r w:rsidRPr="00C5507D">
        <w:rPr>
          <w:rFonts w:ascii="TH SarabunPSK" w:hAnsi="TH SarabunPSK" w:cs="TH SarabunPSK"/>
          <w:sz w:val="32"/>
          <w:szCs w:val="32"/>
          <w:cs/>
        </w:rPr>
        <w:t>ได้ง่าย และ สะดวกขึ้น</w:t>
      </w:r>
    </w:p>
    <w:p w14:paraId="4F76AEE0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06D921E4" w:rsidR="00AC576A" w:rsidRDefault="00E25CA2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="009749C3"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 CSS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="009749C3" w:rsidRPr="008476B6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52F5EAF7" w14:textId="3F43D5FB" w:rsidR="00134D9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874C644" w14:textId="22E6EE81" w:rsidR="00134D9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0588F80" w14:textId="3085E3AA" w:rsidR="00134D95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B7BB326" w14:textId="77777777" w:rsidR="00134D95" w:rsidRPr="008476B6" w:rsidRDefault="00134D95" w:rsidP="00E25CA2">
      <w:pPr>
        <w:spacing w:after="0"/>
        <w:ind w:right="26"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9589857" w14:textId="77777777" w:rsidR="00134D95" w:rsidRDefault="00FF2D6F" w:rsidP="00134D95">
      <w:pPr>
        <w:spacing w:after="0"/>
        <w:ind w:left="144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 w:rsidR="009749C3" w:rsidRPr="008476B6">
        <w:rPr>
          <w:rFonts w:ascii="TH SarabunPSK" w:hAnsi="TH SarabunPSK" w:cs="TH SarabunPSK"/>
          <w:sz w:val="32"/>
          <w:szCs w:val="32"/>
        </w:rPr>
        <w:t xml:space="preserve">5.3)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F3B8596" w14:textId="23A64D48" w:rsidR="008B0817" w:rsidRPr="008476B6" w:rsidRDefault="00134D95" w:rsidP="00134D95">
      <w:pPr>
        <w:ind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844B34">
        <w:rPr>
          <w:rFonts w:ascii="TH SarabunPSK" w:hAnsi="TH SarabunPSK" w:cs="TH SarabunPSK"/>
          <w:sz w:val="32"/>
          <w:szCs w:val="32"/>
          <w:cs/>
        </w:rPr>
        <w:tab/>
      </w:r>
      <w:r w:rsidR="00844B34">
        <w:rPr>
          <w:rFonts w:ascii="TH SarabunPSK" w:hAnsi="TH SarabunPSK" w:cs="TH SarabunPSK"/>
          <w:sz w:val="32"/>
          <w:szCs w:val="32"/>
          <w:cs/>
        </w:rPr>
        <w:tab/>
      </w:r>
      <w:r w:rsidR="00844B34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5679DB" w:rsidRPr="008476B6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ชันได้อย่างรวดเร็ว และ สวยงาม ซึ่งเป็นฟรี เฟรม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วิร์ก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 มีการ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ัป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เดท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ยู่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ตลอดเวลา เพื่อรองรับการทำงานได้อย่างทันสมัย และ การแก้ไขปัญหา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หรือ </w:t>
      </w:r>
      <w:r w:rsidR="005679DB" w:rsidRPr="008476B6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>ก็ทำได้เร็ว</w:t>
      </w:r>
    </w:p>
    <w:p w14:paraId="2D9D7AF1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) Font Awesome</w:t>
      </w:r>
    </w:p>
    <w:p w14:paraId="0D8233AA" w14:textId="77777777" w:rsidR="00AC576A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เลือกใช้iconsต่างๆเลือกใช้กับงานอย่างเหมาะสม</w:t>
      </w:r>
      <w:proofErr w:type="spellEnd"/>
    </w:p>
    <w:p w14:paraId="5704B881" w14:textId="77777777" w:rsidR="00AC576A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054B75" w14:textId="049A694E" w:rsidR="00AC576A" w:rsidRDefault="009749C3" w:rsidP="00C30F56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.3)</w:t>
      </w:r>
      <w:r w:rsidR="009A6AB8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32C67F5F" w14:textId="1019FCDE" w:rsidR="00C30F56" w:rsidRPr="008476B6" w:rsidRDefault="00C30F56" w:rsidP="00C30F56">
      <w:pPr>
        <w:spacing w:after="0"/>
        <w:ind w:right="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  </w:t>
      </w:r>
      <w:r w:rsidRPr="00C30F56">
        <w:rPr>
          <w:rFonts w:ascii="TH SarabunPSK" w:hAnsi="TH SarabunPSK" w:cs="TH SarabunPSK"/>
          <w:sz w:val="32"/>
          <w:szCs w:val="32"/>
          <w:cs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0791511C" w:rsidR="007850E7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CE1527F" w14:textId="77777777" w:rsidR="00847E5F" w:rsidRPr="008476B6" w:rsidRDefault="00847E5F" w:rsidP="007850E7">
      <w:pPr>
        <w:rPr>
          <w:rFonts w:ascii="TH SarabunPSK" w:hAnsi="TH SarabunPSK" w:cs="TH SarabunPSK"/>
          <w:sz w:val="32"/>
          <w:szCs w:val="32"/>
        </w:rPr>
      </w:pPr>
    </w:p>
    <w:p w14:paraId="714FE5D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8476B6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8476B6">
        <w:rPr>
          <w:rFonts w:ascii="TH SarabunPSK" w:hAnsi="TH SarabunPSK" w:cs="TH SarabunPSK"/>
          <w:b/>
          <w:bCs/>
          <w:sz w:val="32"/>
          <w:szCs w:val="32"/>
          <w:cs/>
        </w:rPr>
        <w:t>า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41FF2CD" w14:textId="58A69741" w:rsidR="007850E7" w:rsidRPr="008476B6" w:rsidRDefault="007850E7" w:rsidP="00BD38F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59DFEA98" w:rsidR="007850E7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424" behindDoc="0" locked="0" layoutInCell="1" hidden="0" allowOverlap="1" wp14:anchorId="1C2F58E5" wp14:editId="3C35B4E9">
            <wp:simplePos x="0" y="0"/>
            <wp:positionH relativeFrom="column">
              <wp:posOffset>804545</wp:posOffset>
            </wp:positionH>
            <wp:positionV relativeFrom="paragraph">
              <wp:posOffset>148907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 w:rsidR="005154CE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EA021B"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="00EA021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EA021B"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 w:rsidRPr="008476B6">
        <w:rPr>
          <w:rFonts w:ascii="TH SarabunPSK" w:hAnsi="TH SarabunPSK" w:cs="TH SarabunPSK"/>
          <w:sz w:val="32"/>
          <w:szCs w:val="32"/>
          <w:cs/>
        </w:rPr>
        <w:t xml:space="preserve"> ที่พัฒนาโดยบริษัทคนไทย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ที่ชื่อว่า </w:t>
      </w:r>
      <w:r w:rsidR="00232520" w:rsidRPr="008476B6">
        <w:rPr>
          <w:rFonts w:ascii="TH SarabunPSK" w:hAnsi="TH SarabunPSK" w:cs="TH SarabunPSK"/>
          <w:sz w:val="32"/>
          <w:szCs w:val="32"/>
        </w:rPr>
        <w:t>Control C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5304" w:rsidRPr="008476B6">
        <w:rPr>
          <w:rFonts w:ascii="TH SarabunPSK" w:hAnsi="TH SarabunPSK" w:cs="TH SarabunPSK"/>
          <w:sz w:val="32"/>
          <w:szCs w:val="32"/>
          <w:cs/>
        </w:rPr>
        <w:t>โดยโปรแกรมนี้มีคุณสมบัติ</w:t>
      </w:r>
      <w:r w:rsidR="009E1602" w:rsidRPr="008476B6">
        <w:rPr>
          <w:rFonts w:ascii="TH SarabunPSK" w:hAnsi="TH SarabunPSK" w:cs="TH SarabunPSK"/>
          <w:sz w:val="32"/>
          <w:szCs w:val="32"/>
          <w:cs/>
        </w:rPr>
        <w:t xml:space="preserve"> อาทิได้แก่ จ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ัดการขายสินค้าหน้าร้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>ออกใบเสร็จการขายสินค้า</w:t>
      </w:r>
      <w:r w:rsidR="000476BA" w:rsidRPr="008476B6">
        <w:rPr>
          <w:rFonts w:ascii="TH SarabunPSK" w:hAnsi="TH SarabunPSK" w:cs="TH SarabunPSK"/>
          <w:sz w:val="32"/>
          <w:szCs w:val="32"/>
          <w:cs/>
        </w:rPr>
        <w:t xml:space="preserve"> อีกด้วย โดยโปรแกรม เหมาะในการใช้สำหรับธุรกิจ </w:t>
      </w:r>
      <w:r w:rsidR="00C10304" w:rsidRPr="008476B6">
        <w:rPr>
          <w:rFonts w:ascii="TH SarabunPSK" w:hAnsi="TH SarabunPSK" w:cs="TH SarabunPSK"/>
          <w:sz w:val="32"/>
          <w:szCs w:val="32"/>
          <w:cs/>
        </w:rPr>
        <w:t>ขนาดกลาง และ</w:t>
      </w:r>
      <w:r w:rsidR="00867DC1" w:rsidRPr="008476B6">
        <w:rPr>
          <w:rFonts w:ascii="TH SarabunPSK" w:hAnsi="TH SarabunPSK" w:cs="TH SarabunPSK"/>
          <w:sz w:val="32"/>
          <w:szCs w:val="32"/>
          <w:cs/>
        </w:rPr>
        <w:t>ยังมี</w:t>
      </w:r>
      <w:r w:rsidR="001D3CA9" w:rsidRPr="008476B6">
        <w:rPr>
          <w:rFonts w:ascii="TH SarabunPSK" w:hAnsi="TH SarabunPSK" w:cs="TH SarabunPSK"/>
          <w:sz w:val="32"/>
          <w:szCs w:val="32"/>
          <w:cs/>
        </w:rPr>
        <w:t>ส่วนหน้าบ้าน และหลังบ้าน ไว้จัดการ</w:t>
      </w:r>
      <w:r w:rsidR="00A65388" w:rsidRPr="008476B6">
        <w:rPr>
          <w:rFonts w:ascii="TH SarabunPSK" w:hAnsi="TH SarabunPSK" w:cs="TH SarabunPSK"/>
          <w:sz w:val="32"/>
          <w:szCs w:val="32"/>
          <w:cs/>
        </w:rPr>
        <w:t xml:space="preserve">สินค้า </w:t>
      </w:r>
    </w:p>
    <w:p w14:paraId="0DBFA0EB" w14:textId="53291F4A" w:rsidR="00BD38F9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519D321" w14:textId="5A73FED8" w:rsidR="00BD38F9" w:rsidRPr="008476B6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02B4E451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9CA634F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6F896A0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FE33100" w14:textId="59DBB9CB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D73970E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7FCC14A" w14:textId="736A34FE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2D913C9" w14:textId="77777777" w:rsidR="0072123A" w:rsidRDefault="0072123A" w:rsidP="00BD38F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9838B" w14:textId="391E316D" w:rsidR="00BD38F9" w:rsidRDefault="00BD38F9" w:rsidP="00CA020F">
      <w:pPr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7E51331C" w14:textId="3731EC0D" w:rsidR="007850E7" w:rsidRPr="008476B6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07947BA2" w:rsidR="00356E5F" w:rsidRDefault="005154CE" w:rsidP="00CA020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</w:t>
      </w:r>
      <w:r w:rsidR="00356E5F" w:rsidRPr="008476B6">
        <w:rPr>
          <w:rFonts w:ascii="TH SarabunPSK" w:hAnsi="TH SarabunPSK" w:cs="TH SarabunPSK"/>
          <w:sz w:val="32"/>
          <w:szCs w:val="32"/>
        </w:rPr>
        <w:t xml:space="preserve">POSSOFT Systems </w:t>
      </w:r>
      <w:r w:rsidR="00356E5F"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 เป็นโปรแกรมที่ถูกพัฒนาขึ้นมาโดยคนไทย เอาไว้ใช้สำหรับร้านค้าที่มีหน้าร้าน ให้ลูกค้าสามารถเข้ามาซื้อของได้เลย อาทิ ใครที่เป็นเจ้าของธุรกิจประเภท ร้านขายของชำ ร้านขายของที่ระลึก (</w:t>
      </w:r>
      <w:r w:rsidR="00356E5F" w:rsidRPr="008476B6">
        <w:rPr>
          <w:rFonts w:ascii="TH SarabunPSK" w:hAnsi="TH SarabunPSK" w:cs="TH SarabunPSK"/>
          <w:sz w:val="32"/>
          <w:szCs w:val="32"/>
        </w:rPr>
        <w:t xml:space="preserve">Gift Shop) </w:t>
      </w:r>
      <w:r w:rsidR="00356E5F" w:rsidRPr="008476B6">
        <w:rPr>
          <w:rFonts w:ascii="TH SarabunPSK" w:hAnsi="TH SarabunPSK" w:cs="TH SarabunPSK"/>
          <w:sz w:val="32"/>
          <w:szCs w:val="32"/>
          <w:cs/>
        </w:rPr>
        <w:t>ร้านขายเสื้อผ้า ร้านขายเครื่องใช้ไฟฟ้า ร้านขายยา ร้านขายอุปกรณ์วัสดุก่อสร้าง ร้านขายเฟอร์นิเจอร์ ร้านแต่งรถ ขายเครื่องสำอาง และ</w:t>
      </w:r>
      <w:proofErr w:type="spellStart"/>
      <w:r w:rsidR="00356E5F"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="00356E5F" w:rsidRPr="008476B6">
        <w:rPr>
          <w:rFonts w:ascii="TH SarabunPSK" w:hAnsi="TH SarabunPSK" w:cs="TH SarabunPSK"/>
          <w:sz w:val="32"/>
          <w:szCs w:val="32"/>
          <w:cs/>
        </w:rPr>
        <w:t xml:space="preserve"> ถือว่าเหมาะมาก ที่จะเอาระบบเทคโนโลยีสารสนเทศ (</w:t>
      </w:r>
      <w:r w:rsidR="00356E5F" w:rsidRPr="008476B6">
        <w:rPr>
          <w:rFonts w:ascii="TH SarabunPSK" w:hAnsi="TH SarabunPSK" w:cs="TH SarabunPSK"/>
          <w:sz w:val="32"/>
          <w:szCs w:val="32"/>
        </w:rPr>
        <w:t xml:space="preserve">IT) </w:t>
      </w:r>
      <w:r w:rsidR="00356E5F" w:rsidRPr="008476B6">
        <w:rPr>
          <w:rFonts w:ascii="TH SarabunPSK" w:hAnsi="TH SarabunPSK" w:cs="TH SarabunPSK"/>
          <w:sz w:val="32"/>
          <w:szCs w:val="32"/>
          <w:cs/>
        </w:rPr>
        <w:t>อย่าง โปรแกรมขายหน้าร้าน ตัวนี้ไปใช้ ซึ่งภายในโปรแกรมจะประกอบไปด้วยระบบหลักๆ อย่าง ระบบจัดซื้อ เพื่อซื้อสินค้า ซื้อของมาขาย มาสต๊อกที่ร้าน เป็นต้น นอกจากแล้ว โปรแกรมนี้ก็ยังมี</w:t>
      </w:r>
      <w:r w:rsidR="00356E5F" w:rsidRPr="008476B6">
        <w:rPr>
          <w:rFonts w:ascii="TH SarabunPSK" w:hAnsi="TH SarabunPSK" w:cs="TH SarabunPSK"/>
          <w:sz w:val="32"/>
          <w:szCs w:val="32"/>
          <w:cs/>
        </w:rPr>
        <w:lastRenderedPageBreak/>
        <w:t>ระบบบริหารจัดการการขาย ซึ่งทั้งหมดนี้เชื่อมต่อกับระบบสต๊อกสินค้าทั้งหมด จะเพิ่มจำนวนสินค้าโดยอัตโนมัติ และสามารถสั่งซื้อได้เป็นเงินสดหรือเงินเชื่อ</w:t>
      </w:r>
    </w:p>
    <w:p w14:paraId="5E219F56" w14:textId="214A000F" w:rsidR="00CA020F" w:rsidRPr="008476B6" w:rsidRDefault="00CA020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9472" behindDoc="0" locked="0" layoutInCell="1" allowOverlap="1" wp14:anchorId="2EF10D60" wp14:editId="33899214">
            <wp:simplePos x="0" y="0"/>
            <wp:positionH relativeFrom="column">
              <wp:posOffset>687705</wp:posOffset>
            </wp:positionH>
            <wp:positionV relativeFrom="paragraph">
              <wp:posOffset>115570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3CB9F4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078132C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67B5AE0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164CE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A1252B0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A5C1D7B" w14:textId="096C1B5B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3622C22" w14:textId="3843BF10" w:rsidR="00840412" w:rsidRDefault="00840412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D1639DD" w14:textId="3FB5CD4D" w:rsidR="00CA020F" w:rsidRDefault="00840412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2D1A34E2" w14:textId="4CACD28D" w:rsidR="007850E7" w:rsidRPr="008476B6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8476B6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0EB72AE1" w14:textId="32AC5837" w:rsidR="00E312C2" w:rsidRDefault="005154CE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FA2F06"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="00FA2F06"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โปรแกรมขายหน้าร้านระบบร้านค้าออนไลน์ที่ใช้สำหรับการบริหารจัดการข้อมูล การขายสินค้า ร้านค้า หรือธุรกิจขนาดเล็กมีการรายงานเพื่อยอดการขายสินค้าในแต่ละเดือน เป็นโปรแกรมบริการการจัดการข้อมูล และการขายสินค้าร้านค้า หรือธุรกิจขนาดเล็ก คุณสมบัติและความสามารถของโปรแกรมดังนี้ การขายสินค้าหน้าร้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ออกใบเสร็จการขายสิน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ออกส</w:t>
      </w:r>
      <w:proofErr w:type="spellStart"/>
      <w:r w:rsidR="00FA2F06" w:rsidRPr="008476B6">
        <w:rPr>
          <w:rFonts w:ascii="TH SarabunPSK" w:hAnsi="TH SarabunPSK" w:cs="TH SarabunPSK"/>
          <w:sz w:val="32"/>
          <w:szCs w:val="32"/>
          <w:cs/>
        </w:rPr>
        <w:t>ลิป</w:t>
      </w:r>
      <w:proofErr w:type="spellEnd"/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เงินเดือน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รายงานยอดการขายสินค้าลูกค้าที่เป็นสมาชิกประจำเดือ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 w:rsidRPr="008476B6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รายงานต้นทุนการผลิตประจำเดือน เป็นต้น</w:t>
      </w:r>
    </w:p>
    <w:p w14:paraId="381401EB" w14:textId="18C10DB9" w:rsidR="00363BD3" w:rsidRDefault="005154CE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0496" behindDoc="0" locked="0" layoutInCell="1" allowOverlap="1" wp14:anchorId="790BD6FE" wp14:editId="7426751D">
            <wp:simplePos x="0" y="0"/>
            <wp:positionH relativeFrom="column">
              <wp:posOffset>570865</wp:posOffset>
            </wp:positionH>
            <wp:positionV relativeFrom="paragraph">
              <wp:posOffset>35560</wp:posOffset>
            </wp:positionV>
            <wp:extent cx="3836035" cy="2152015"/>
            <wp:effectExtent l="0" t="0" r="0" b="635"/>
            <wp:wrapSquare wrapText="bothSides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6035" cy="21520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BCA092F" w14:textId="1840535B" w:rsidR="00363BD3" w:rsidRPr="008476B6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D211543" w14:textId="77777777" w:rsidR="00F06473" w:rsidRPr="008476B6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FACDA7F" w14:textId="7777777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8E7E3C" w14:textId="7777777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F3E3872" w14:textId="479BD63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37F9487" w14:textId="77777777" w:rsidR="00363BD3" w:rsidRPr="008476B6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71BD20" w14:textId="1F55D284" w:rsidR="00363BD3" w:rsidRPr="008476B6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4837826B" w14:textId="41384095" w:rsidR="00367C8E" w:rsidRDefault="005154CE" w:rsidP="00367C8E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 w:rsidR="007850E7" w:rsidRPr="008476B6">
        <w:rPr>
          <w:rFonts w:ascii="TH SarabunPSK" w:hAnsi="TH SarabunPSK" w:cs="TH SarabunPSK"/>
          <w:sz w:val="32"/>
          <w:szCs w:val="32"/>
        </w:rPr>
        <w:t xml:space="preserve">2.1.4 </w:t>
      </w:r>
      <w:proofErr w:type="spellStart"/>
      <w:r w:rsidR="007850E7"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7850E7"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474360E7" w:rsidR="007850E7" w:rsidRDefault="005154CE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</w:t>
      </w:r>
      <w:r w:rsidR="00214128"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 โดยมี</w:t>
      </w:r>
      <w:proofErr w:type="spellStart"/>
      <w:r w:rsidR="00214128"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14128"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14128"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14128" w:rsidRPr="008476B6">
        <w:rPr>
          <w:rFonts w:ascii="TH SarabunPSK" w:hAnsi="TH SarabunPSK" w:cs="TH SarabunPSK"/>
          <w:sz w:val="32"/>
          <w:szCs w:val="32"/>
          <w:cs/>
        </w:rPr>
        <w:t>การจัดการข้อมูลด้านสต็อกสินค้า (</w:t>
      </w:r>
      <w:r w:rsidR="00214128" w:rsidRPr="008476B6">
        <w:rPr>
          <w:rFonts w:ascii="TH SarabunPSK" w:hAnsi="TH SarabunPSK" w:cs="TH SarabunPSK"/>
          <w:sz w:val="32"/>
          <w:szCs w:val="32"/>
        </w:rPr>
        <w:t xml:space="preserve">Product Stock)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>ไม่ว่าจะเป็นการเพิ่มรายการ หรือ หมวดหมู่สินค้า การตัดสต</w:t>
      </w:r>
      <w:proofErr w:type="spellStart"/>
      <w:r w:rsidR="00214128"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="00214128" w:rsidRPr="008476B6">
        <w:rPr>
          <w:rFonts w:ascii="TH SarabunPSK" w:hAnsi="TH SarabunPSK" w:cs="TH SarabunPSK"/>
          <w:sz w:val="32"/>
          <w:szCs w:val="32"/>
          <w:cs/>
        </w:rPr>
        <w:t>ครายการสินค้า การเช็คจำนวนยอดสินค้าที่คงเหลือ รวมถึงการจัดเก็บข้อมูลของกลุ่มลูกค้า (</w:t>
      </w:r>
      <w:r w:rsidR="00214128" w:rsidRPr="008476B6">
        <w:rPr>
          <w:rFonts w:ascii="TH SarabunPSK" w:hAnsi="TH SarabunPSK" w:cs="TH SarabunPSK"/>
          <w:sz w:val="32"/>
          <w:szCs w:val="32"/>
        </w:rPr>
        <w:t xml:space="preserve">Customer Group)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 xml:space="preserve">ที่ซื้อสินค้าแต่ละประเภทได้อย่างสะดวก รวดเร็ว แถมยังรองรับการขายสินค้าได้ทุกประเภท อาทิ สินค้าในครัวเรือน สินค้าในออฟฟิศสำนักงาน สินค้าไอที หรือ สินค้าอุปโภคบริโภคทั่วไป คุณสมบัติและความสามารถของโปรแกรม </w:t>
      </w:r>
      <w:r w:rsidR="00214128"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 xml:space="preserve">มีระบบบันทึกข้อมูลลูกค้าอย่างละเอียด </w:t>
      </w:r>
      <w:r w:rsidR="00214128"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>มีระบบสต</w:t>
      </w:r>
      <w:proofErr w:type="spellStart"/>
      <w:r w:rsidR="00214128"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="00214128" w:rsidRPr="008476B6">
        <w:rPr>
          <w:rFonts w:ascii="TH SarabunPSK" w:hAnsi="TH SarabunPSK" w:cs="TH SarabunPSK"/>
          <w:sz w:val="32"/>
          <w:szCs w:val="32"/>
          <w:cs/>
        </w:rPr>
        <w:t>คสินค้า ที่สามารถเพิ่ม</w:t>
      </w:r>
      <w:r w:rsidR="0060018A" w:rsidRPr="008476B6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 xml:space="preserve">ลบ </w:t>
      </w:r>
      <w:r w:rsidR="00214128"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="00214128" w:rsidRPr="008476B6">
        <w:rPr>
          <w:rFonts w:ascii="TH SarabunPSK" w:hAnsi="TH SarabunPSK" w:cs="TH SarabunPSK"/>
          <w:sz w:val="32"/>
          <w:szCs w:val="32"/>
          <w:cs/>
        </w:rPr>
        <w:t>และตรวจสอบเช็คจำนวนสินค้าได้</w:t>
      </w:r>
    </w:p>
    <w:p w14:paraId="369825C0" w14:textId="093C0DC8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30FF241A">
            <wp:simplePos x="0" y="0"/>
            <wp:positionH relativeFrom="margin">
              <wp:posOffset>797560</wp:posOffset>
            </wp:positionH>
            <wp:positionV relativeFrom="margin">
              <wp:posOffset>240157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706BFC00" w14:textId="6A772C0B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F7FCE9A" w14:textId="5E7FBC98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8F69819" w14:textId="0735E275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93D6125" w14:textId="02C49C97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BB7FFA8" w14:textId="6CD7AFB7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498A79" w14:textId="4718C7E5" w:rsidR="00BB610A" w:rsidRDefault="00BB610A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</w:p>
    <w:p w14:paraId="1CB97CDA" w14:textId="7EE961CB" w:rsidR="00BB610A" w:rsidRPr="00BB610A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77BCFA0F" w14:textId="5A59ADD1" w:rsidR="00027BD5" w:rsidRPr="00BB610A" w:rsidRDefault="005154CE" w:rsidP="00BB610A">
      <w:pPr>
        <w:spacing w:before="240"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7850E7" w:rsidRPr="008476B6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="007850E7"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7850E7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7850E7"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400C661C" w:rsidR="00155793" w:rsidRDefault="005154CE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จัดการการ ขายสินค้าออนไลน์ และ จัดการสินค้า โปรแกรม 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รองรับการขายสินค้า ขายของหน้าร้าน แบบที่มีระบบรองรับการทำงานการยิงบาร์โค้ด (</w:t>
      </w:r>
      <w:r w:rsidR="00155793" w:rsidRPr="008476B6">
        <w:rPr>
          <w:rFonts w:ascii="TH SarabunPSK" w:hAnsi="TH SarabunPSK" w:cs="TH SarabunPSK"/>
          <w:sz w:val="32"/>
          <w:szCs w:val="32"/>
        </w:rPr>
        <w:t xml:space="preserve">Barcode)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 (</w:t>
      </w:r>
      <w:r w:rsidR="00155793" w:rsidRPr="008476B6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พร้อมการพิมพ์ใบเสร็จ (</w:t>
      </w:r>
      <w:r w:rsidR="00155793" w:rsidRPr="008476B6">
        <w:rPr>
          <w:rFonts w:ascii="TH SarabunPSK" w:hAnsi="TH SarabunPSK" w:cs="TH SarabunPSK"/>
          <w:sz w:val="32"/>
          <w:szCs w:val="32"/>
        </w:rPr>
        <w:t xml:space="preserve">Receipt)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ได้อย่างสะดวก เหมาะในการใช้สำหรับธุรกิจขนาดเล็กที่มีการขายหน้าร้านอย่าง มินิมาร์ท หรือร้านขายของชำ เป็นต้น โปรแกรมมี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  <w:cs/>
        </w:rPr>
        <w:t xml:space="preserve">ที่สามารถทำรายงานการขายสินค้าได้อย่างละเอียด ไม่ว่าจะเป็น การควบคุมสต๊อกสินค้า การสั่งซื้อและการรับส่งสินค้า ได้อีกด้วย โปรแกรม 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ยังมีระบบจัดการกับข้อมูลสินค้าได้อย่างครอบคลุม ทั้ง กลุ่มสินค้า รายการสินค้า หน่วยจัดเก็บสินค้า คลังสินค้าและ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  <w:cs/>
        </w:rPr>
        <w:t xml:space="preserve"> โดยที่สามารถใช้งานได้ง่ายด้วยเมนูที่เป็นภาษาไทยทั้งหมด เนื่องจาก โปรแกรมขายหน้าร้าน </w:t>
      </w:r>
      <w:proofErr w:type="spellStart"/>
      <w:r w:rsidR="00155793"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="00155793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ต้องใช้งานร่วมกับโปรแกรม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lastRenderedPageBreak/>
        <w:t xml:space="preserve">อื่นจึง มีความจำเป็นที่จะต้องใช้ โปรแกรม </w:t>
      </w:r>
      <w:r w:rsidR="00155793" w:rsidRPr="008476B6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 xml:space="preserve">4.5 และ โปรแกรม </w:t>
      </w:r>
      <w:r w:rsidR="00BB610A"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2544" behindDoc="1" locked="0" layoutInCell="1" allowOverlap="1" wp14:anchorId="779A51F9" wp14:editId="7F980B29">
            <wp:simplePos x="0" y="0"/>
            <wp:positionH relativeFrom="margin">
              <wp:posOffset>800100</wp:posOffset>
            </wp:positionH>
            <wp:positionV relativeFrom="margin">
              <wp:posOffset>569595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55793" w:rsidRPr="008476B6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="00155793" w:rsidRPr="008476B6">
        <w:rPr>
          <w:rFonts w:ascii="TH SarabunPSK" w:hAnsi="TH SarabunPSK" w:cs="TH SarabunPSK"/>
          <w:sz w:val="32"/>
          <w:szCs w:val="32"/>
          <w:cs/>
        </w:rPr>
        <w:t>อีกด้วย</w:t>
      </w:r>
    </w:p>
    <w:p w14:paraId="0B34D3C5" w14:textId="495D543D" w:rsidR="00BB610A" w:rsidRPr="008476B6" w:rsidRDefault="00BB610A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90B7FA" w14:textId="77777777" w:rsidR="005E734A" w:rsidRPr="008476B6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D2F258E" w14:textId="266E921C" w:rsidR="00BB610A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AE808BF" w14:textId="77777777" w:rsidR="00CA2929" w:rsidRDefault="00CA2929" w:rsidP="00BB61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C97D7" w14:textId="3D19EB8F" w:rsidR="00BB610A" w:rsidRPr="008476B6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53CEF291" w14:textId="77777777" w:rsidR="00BB610A" w:rsidRPr="008476B6" w:rsidRDefault="00BB610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Pr="008476B6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3C1523BA" w:rsidR="00D33DAB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2086E04" w14:textId="687141F4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BFC17D0" w14:textId="712A6F29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F7679E" w14:textId="454EC548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9F32D6D" w14:textId="01229960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62A535" w14:textId="77777777" w:rsidR="009061D7" w:rsidRPr="008476B6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8476B6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2BEFE266" w:rsidR="007850E7" w:rsidRPr="008476B6" w:rsidRDefault="007850E7" w:rsidP="00CA2929">
      <w:pPr>
        <w:tabs>
          <w:tab w:val="left" w:pos="249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35"/>
        <w:gridCol w:w="900"/>
        <w:gridCol w:w="1260"/>
        <w:gridCol w:w="900"/>
        <w:gridCol w:w="720"/>
        <w:gridCol w:w="900"/>
        <w:gridCol w:w="1260"/>
      </w:tblGrid>
      <w:tr w:rsidR="007850E7" w:rsidRPr="008476B6" w14:paraId="4E0AC164" w14:textId="77777777" w:rsidTr="00B44788">
        <w:trPr>
          <w:trHeight w:val="467"/>
        </w:trPr>
        <w:tc>
          <w:tcPr>
            <w:tcW w:w="2335" w:type="dxa"/>
            <w:vMerge w:val="restart"/>
          </w:tcPr>
          <w:p w14:paraId="5E340031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5940" w:type="dxa"/>
            <w:gridSpan w:val="6"/>
          </w:tcPr>
          <w:p w14:paraId="0BF8420E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8476B6" w14:paraId="6FA79ED3" w14:textId="77777777" w:rsidTr="00B44788">
        <w:trPr>
          <w:trHeight w:val="782"/>
        </w:trPr>
        <w:tc>
          <w:tcPr>
            <w:tcW w:w="2335" w:type="dxa"/>
            <w:vMerge/>
          </w:tcPr>
          <w:p w14:paraId="0DA9FCE9" w14:textId="77777777" w:rsidR="007850E7" w:rsidRPr="008476B6" w:rsidRDefault="007850E7" w:rsidP="00CA292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09FAECDF" w14:textId="77777777" w:rsidR="00B44788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Com</w:t>
            </w:r>
            <w:proofErr w:type="spellEnd"/>
          </w:p>
          <w:p w14:paraId="4D58397B" w14:textId="692D4D4A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900" w:type="dxa"/>
          </w:tcPr>
          <w:p w14:paraId="486DA1BA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260" w:type="dxa"/>
          </w:tcPr>
          <w:p w14:paraId="30E22B65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8476B6" w14:paraId="4217545E" w14:textId="77777777" w:rsidTr="00B44788">
        <w:trPr>
          <w:trHeight w:val="512"/>
        </w:trPr>
        <w:tc>
          <w:tcPr>
            <w:tcW w:w="2335" w:type="dxa"/>
          </w:tcPr>
          <w:p w14:paraId="0C84FC64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900" w:type="dxa"/>
          </w:tcPr>
          <w:p w14:paraId="64D345FE" w14:textId="32F2E10B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40A6E10" w14:textId="2AC61655" w:rsidR="007850E7" w:rsidRPr="008476B6" w:rsidRDefault="00131C9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F2D25FE" w14:textId="26670D54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307BFDB" w14:textId="77777777" w:rsidTr="00B44788">
        <w:tc>
          <w:tcPr>
            <w:tcW w:w="2335" w:type="dxa"/>
          </w:tcPr>
          <w:p w14:paraId="140C84D9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900" w:type="dxa"/>
          </w:tcPr>
          <w:p w14:paraId="3F51457C" w14:textId="449CCF6E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8476B6" w:rsidRDefault="006849B2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46E7F02D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4AF5CEB5" w14:textId="60CE917A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1D265462" w14:textId="77777777" w:rsidTr="00B44788">
        <w:tc>
          <w:tcPr>
            <w:tcW w:w="2335" w:type="dxa"/>
          </w:tcPr>
          <w:p w14:paraId="6B58270C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900" w:type="dxa"/>
          </w:tcPr>
          <w:p w14:paraId="2FDEE62E" w14:textId="2597F7F9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8476B6" w:rsidRDefault="00275709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6807DDC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2A691A65" w14:textId="60F11607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F1BC083" w14:textId="77777777" w:rsidTr="00B44788">
        <w:tc>
          <w:tcPr>
            <w:tcW w:w="2335" w:type="dxa"/>
          </w:tcPr>
          <w:p w14:paraId="627FF636" w14:textId="7F824450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bookmarkStart w:id="1" w:name="_gjdgxs" w:colFirst="0" w:colLast="0"/>
            <w:bookmarkEnd w:id="1"/>
            <w:r w:rsidRPr="008476B6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8959F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13C7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900" w:type="dxa"/>
          </w:tcPr>
          <w:p w14:paraId="621561D0" w14:textId="257480DF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8476B6" w:rsidRDefault="00275709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8476B6" w:rsidRDefault="000515FF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FC05D9F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1D47866" w14:textId="4F870593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7C00D947" w14:textId="77777777" w:rsidTr="00B44788">
        <w:tc>
          <w:tcPr>
            <w:tcW w:w="2335" w:type="dxa"/>
          </w:tcPr>
          <w:p w14:paraId="46B54B2A" w14:textId="08D7AFB9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พัสดุ</w:t>
            </w:r>
          </w:p>
        </w:tc>
        <w:tc>
          <w:tcPr>
            <w:tcW w:w="900" w:type="dxa"/>
          </w:tcPr>
          <w:p w14:paraId="3411617A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16FA432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2FAD66C" w14:textId="69497DD9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33AA309B" w14:textId="77777777" w:rsidTr="00B44788">
        <w:tc>
          <w:tcPr>
            <w:tcW w:w="2335" w:type="dxa"/>
          </w:tcPr>
          <w:p w14:paraId="479C7626" w14:textId="2830C957" w:rsidR="007850E7" w:rsidRPr="008476B6" w:rsidRDefault="007850E7" w:rsidP="00B44788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ผู้ใช้งานทั่วไป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900" w:type="dxa"/>
          </w:tcPr>
          <w:p w14:paraId="586D654C" w14:textId="3A53C33A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5DB05DF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4E7D3013" w14:textId="590BDFE9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2A8AFE84" w14:textId="77777777" w:rsidTr="00B44788">
        <w:tc>
          <w:tcPr>
            <w:tcW w:w="2335" w:type="dxa"/>
          </w:tcPr>
          <w:p w14:paraId="23176CC6" w14:textId="5DE1F14F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F57E3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E38A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900" w:type="dxa"/>
          </w:tcPr>
          <w:p w14:paraId="54B49FD3" w14:textId="0BE990D3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A5FA960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22F19FC5" w14:textId="14BD82FF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0CE92EAD" w14:textId="77777777" w:rsidTr="00B44788">
        <w:tc>
          <w:tcPr>
            <w:tcW w:w="2335" w:type="dxa"/>
          </w:tcPr>
          <w:p w14:paraId="3152DF67" w14:textId="68FCF0A9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proofErr w:type="spellStart"/>
            <w:r w:rsidR="00D8792D" w:rsidRPr="008476B6">
              <w:rPr>
                <w:rFonts w:ascii="TH SarabunPSK" w:hAnsi="TH SarabunPSK" w:cs="TH SarabunPSK"/>
                <w:sz w:val="32"/>
                <w:szCs w:val="32"/>
              </w:rPr>
              <w:t>จัดการ</w:t>
            </w:r>
            <w:proofErr w:type="spellEnd"/>
            <w:r w:rsidR="00181A9B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="003E19A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900" w:type="dxa"/>
          </w:tcPr>
          <w:p w14:paraId="535136E7" w14:textId="25E85ECB" w:rsidR="007850E7" w:rsidRPr="008476B6" w:rsidRDefault="004E4FD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8476B6" w:rsidRDefault="000A5E1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53925A6A" w14:textId="77777777" w:rsidR="007850E7" w:rsidRPr="008476B6" w:rsidRDefault="007850E7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A389C6" w14:textId="7AC5CC13" w:rsidR="007850E7" w:rsidRPr="008476B6" w:rsidRDefault="009F094E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D4723E1" w14:textId="77777777" w:rsidTr="00B44788">
        <w:tc>
          <w:tcPr>
            <w:tcW w:w="2335" w:type="dxa"/>
          </w:tcPr>
          <w:p w14:paraId="68B049BC" w14:textId="6733C503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900" w:type="dxa"/>
          </w:tcPr>
          <w:p w14:paraId="4E09958D" w14:textId="38156A89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44EEB91" w14:textId="4AF0A09E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2AFCC8D" w14:textId="4781C3D0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476FC29" w14:textId="77777777" w:rsidTr="00B44788">
        <w:tc>
          <w:tcPr>
            <w:tcW w:w="2335" w:type="dxa"/>
          </w:tcPr>
          <w:p w14:paraId="7D381C5E" w14:textId="381B3348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900" w:type="dxa"/>
          </w:tcPr>
          <w:p w14:paraId="6CA533BD" w14:textId="191F7F16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AF40D1D" w14:textId="35766952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FA7D3D9" w14:textId="1613658B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110CA47B" w14:textId="77777777" w:rsidTr="00B44788">
        <w:tc>
          <w:tcPr>
            <w:tcW w:w="2335" w:type="dxa"/>
          </w:tcPr>
          <w:p w14:paraId="63B45994" w14:textId="0584898A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1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8</w:t>
            </w:r>
          </w:p>
        </w:tc>
        <w:tc>
          <w:tcPr>
            <w:tcW w:w="900" w:type="dxa"/>
          </w:tcPr>
          <w:p w14:paraId="18DD74CF" w14:textId="585F22B8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431F196C" w14:textId="07737043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B1F0B99" w14:textId="6470840D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6840AC55" w14:textId="77777777" w:rsidTr="00B44788">
        <w:tc>
          <w:tcPr>
            <w:tcW w:w="2335" w:type="dxa"/>
          </w:tcPr>
          <w:p w14:paraId="2D0EC97E" w14:textId="5325A8A3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2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7</w:t>
            </w:r>
          </w:p>
        </w:tc>
        <w:tc>
          <w:tcPr>
            <w:tcW w:w="900" w:type="dxa"/>
          </w:tcPr>
          <w:p w14:paraId="2B54B334" w14:textId="49571714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1B3E291" w14:textId="1EBA2271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079DE2" w14:textId="23919014" w:rsidR="00165986" w:rsidRPr="008476B6" w:rsidRDefault="00165986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38935954" w14:textId="77777777" w:rsidTr="00B44788">
        <w:trPr>
          <w:trHeight w:val="240"/>
        </w:trPr>
        <w:tc>
          <w:tcPr>
            <w:tcW w:w="2335" w:type="dxa"/>
          </w:tcPr>
          <w:p w14:paraId="142032CA" w14:textId="068B1040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3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900" w:type="dxa"/>
          </w:tcPr>
          <w:p w14:paraId="3249372A" w14:textId="336324A8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8476B6" w:rsidRDefault="008304CC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8D4454F" w14:textId="32BBFA3F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52739E79" w14:textId="2D1ABD04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5EAEA3A4" w14:textId="77777777" w:rsidTr="00B44788">
        <w:trPr>
          <w:trHeight w:val="240"/>
        </w:trPr>
        <w:tc>
          <w:tcPr>
            <w:tcW w:w="2335" w:type="dxa"/>
          </w:tcPr>
          <w:p w14:paraId="6C052D83" w14:textId="32A479A7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14. ใช้งานบนเว็บ</w:t>
            </w:r>
          </w:p>
        </w:tc>
        <w:tc>
          <w:tcPr>
            <w:tcW w:w="900" w:type="dxa"/>
          </w:tcPr>
          <w:p w14:paraId="1DAFF21A" w14:textId="7E3B8CB9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</w:p>
        </w:tc>
        <w:tc>
          <w:tcPr>
            <w:tcW w:w="900" w:type="dxa"/>
          </w:tcPr>
          <w:p w14:paraId="74328BD4" w14:textId="77777777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522B3575" w14:textId="01986875" w:rsidR="00C5296B" w:rsidRPr="008476B6" w:rsidRDefault="00C5296B" w:rsidP="00CA2929">
            <w:pPr>
              <w:tabs>
                <w:tab w:val="left" w:pos="2490"/>
              </w:tabs>
              <w:spacing w:line="240" w:lineRule="auto"/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5FF0C507" w14:textId="4AA97F67" w:rsidR="00E10DE0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3895D7F" w14:textId="27D4AB21" w:rsidR="00181A9B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24B5CA3C" w14:textId="6D1C30F1" w:rsidR="00181A9B" w:rsidRDefault="00181A9B" w:rsidP="007850E7">
      <w:pPr>
        <w:rPr>
          <w:rFonts w:ascii="TH SarabunPSK" w:hAnsi="TH SarabunPSK" w:cs="TH SarabunPSK"/>
          <w:sz w:val="32"/>
          <w:szCs w:val="32"/>
        </w:rPr>
      </w:pPr>
    </w:p>
    <w:p w14:paraId="6D8E82E3" w14:textId="77777777" w:rsidR="00181A9B" w:rsidRPr="008476B6" w:rsidRDefault="00181A9B" w:rsidP="007850E7">
      <w:pPr>
        <w:rPr>
          <w:rFonts w:ascii="TH SarabunPSK" w:hAnsi="TH SarabunPSK" w:cs="TH SarabunPSK" w:hint="cs"/>
          <w:sz w:val="32"/>
          <w:szCs w:val="32"/>
        </w:rPr>
      </w:pPr>
    </w:p>
    <w:p w14:paraId="58559A9B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bookmarkStart w:id="2" w:name="_Hlk536466196"/>
      <w:bookmarkEnd w:id="2"/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3</w:t>
      </w:r>
    </w:p>
    <w:p w14:paraId="671908FE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14:paraId="76C609AF" w14:textId="35E1CCF5" w:rsidR="00FA12A9" w:rsidRPr="00496A0D" w:rsidRDefault="00E10DE0" w:rsidP="00496A0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062BA587" w14:textId="0BB49334" w:rsidR="00FA12A9" w:rsidRPr="008476B6" w:rsidRDefault="00C92B14" w:rsidP="00DB1C55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   </w:t>
      </w:r>
      <w:r w:rsidR="00FA12A9"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FA12A9" w:rsidRPr="008476B6">
        <w:rPr>
          <w:rFonts w:ascii="TH SarabunPSK" w:hAnsi="TH SarabunPSK" w:cs="TH SarabunPSK"/>
          <w:b/>
          <w:bCs/>
          <w:sz w:val="32"/>
          <w:szCs w:val="32"/>
        </w:rPr>
        <w:t>.1</w:t>
      </w:r>
      <w:r w:rsidR="00FA12A9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FA12A9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FA12A9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นการเข้าสู่ระบบสมาชิกทำการกรอก </w:t>
      </w:r>
      <w:r>
        <w:rPr>
          <w:rFonts w:ascii="TH SarabunPSK" w:hAnsi="TH SarabunPSK" w:cs="TH SarabunPSK"/>
          <w:sz w:val="32"/>
          <w:szCs w:val="32"/>
        </w:rPr>
        <w:t xml:space="preserve">username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>
        <w:rPr>
          <w:rFonts w:ascii="TH SarabunPSK" w:hAnsi="TH SarabunPSK" w:cs="TH SarabunPSK"/>
          <w:sz w:val="32"/>
          <w:szCs w:val="32"/>
        </w:rPr>
        <w:t>password</w:t>
      </w:r>
      <w:r w:rsidR="00DB1C55">
        <w:rPr>
          <w:rFonts w:ascii="TH SarabunPSK" w:hAnsi="TH SarabunPSK" w:cs="TH SarabunPSK" w:hint="cs"/>
          <w:sz w:val="32"/>
          <w:szCs w:val="32"/>
          <w:cs/>
        </w:rPr>
        <w:t xml:space="preserve"> เพื่อเข้าใช้งานโดยระบบจะตรวจสอบว่าถ้าถ้าตรวจพบข้อมูลสมาชิกที่ตรงกันก็จะทำการเข้าสู่ระบบและจบการบวนการเข้าสู่ระบบ หากไม่มีในข้อมูลสมาชิกก็จะเข้าไปยังส่วนของกระบวนการสมัครสมาชิกต่อไป</w:t>
      </w:r>
    </w:p>
    <w:p w14:paraId="73E54505" w14:textId="5ED5F0EB" w:rsidR="00AF6FFF" w:rsidRDefault="007F208B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FD7A4A">
        <w:rPr>
          <w:rFonts w:ascii="TH SarabunPSK" w:hAnsi="TH SarabunPSK" w:cs="TH SarabunPSK"/>
          <w:sz w:val="32"/>
          <w:szCs w:val="32"/>
        </w:rPr>
        <w:object w:dxaOrig="5505" w:dyaOrig="7800" w14:anchorId="71AC75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75.25pt;height:390pt" o:ole="">
            <v:imagedata r:id="rId14" o:title=""/>
          </v:shape>
          <o:OLEObject Type="Embed" ProgID="Visio.Drawing.15" ShapeID="_x0000_i1032" DrawAspect="Content" ObjectID="_1615283345" r:id="rId15"/>
        </w:object>
      </w:r>
    </w:p>
    <w:p w14:paraId="78EBFD6B" w14:textId="06728F04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2AF9F53A" w14:textId="52416E2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67BE034" w14:textId="77777777" w:rsidR="00820C43" w:rsidRDefault="00820C43" w:rsidP="00BC6591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E60C57D" w14:textId="0A65B6D4" w:rsidR="00BC6591" w:rsidRPr="008476B6" w:rsidRDefault="007F208B" w:rsidP="0009686E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 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</w:rPr>
        <w:t>.2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BC6591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37CD5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นการสั่งซื้อสินค้านั้นสมาชิกทำการเลือกสินค้าที่ต้องการพร้อมทั้งระบุจำนวนที่ต้องการ จากนั้นระบบจะทำการคำนวณยอดรวมทั้งหมดรวมทั้งค่าจัดส่งไห้และ</w:t>
      </w:r>
      <w:r w:rsidR="0009686E">
        <w:rPr>
          <w:rFonts w:ascii="TH SarabunPSK" w:hAnsi="TH SarabunPSK" w:cs="TH SarabunPSK" w:hint="cs"/>
          <w:sz w:val="32"/>
          <w:szCs w:val="32"/>
          <w:cs/>
        </w:rPr>
        <w:t>มีค่าภาษีมูลค่าเพิ่มเพื่อแสดงจำนวนเงินทั้งหมดในการสั่งซื้อในแต่ล่ะครั้งนั้นเมื่อสมาชิกยืนยันการส่งซื้อสินค้าระบบจะทำการบันทึกการสั่งซื้อนั้นไว้รายการสั่งซื้อของสมาชิก และจบการะบวนการของการสั่ง</w:t>
      </w:r>
      <w:r w:rsidR="006C06C9">
        <w:rPr>
          <w:rFonts w:ascii="TH SarabunPSK" w:hAnsi="TH SarabunPSK" w:cs="TH SarabunPSK" w:hint="cs"/>
          <w:sz w:val="32"/>
          <w:szCs w:val="32"/>
          <w:cs/>
        </w:rPr>
        <w:t>ซื้อ</w:t>
      </w:r>
      <w:r w:rsidR="0009686E">
        <w:rPr>
          <w:rFonts w:ascii="TH SarabunPSK" w:hAnsi="TH SarabunPSK" w:cs="TH SarabunPSK" w:hint="cs"/>
          <w:sz w:val="32"/>
          <w:szCs w:val="32"/>
          <w:cs/>
        </w:rPr>
        <w:t>สินค้า</w:t>
      </w:r>
    </w:p>
    <w:p w14:paraId="3414FCDB" w14:textId="540FA587" w:rsidR="004E62E6" w:rsidRPr="00702EBB" w:rsidRDefault="00FD7A4A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FD7A4A">
        <w:rPr>
          <w:rFonts w:ascii="TH SarabunPSK" w:hAnsi="TH SarabunPSK" w:cs="TH SarabunPSK"/>
          <w:sz w:val="28"/>
          <w:szCs w:val="28"/>
        </w:rPr>
        <w:object w:dxaOrig="2835" w:dyaOrig="6630" w14:anchorId="0DEB2252">
          <v:shape id="_x0000_i1040" type="#_x0000_t75" style="width:156pt;height:366pt" o:ole="">
            <v:imagedata r:id="rId16" o:title=""/>
          </v:shape>
          <o:OLEObject Type="Embed" ProgID="Visio.Drawing.15" ShapeID="_x0000_i1040" DrawAspect="Content" ObjectID="_1615283346" r:id="rId17"/>
        </w:object>
      </w:r>
    </w:p>
    <w:p w14:paraId="1C790DD2" w14:textId="6A8CBBFE" w:rsidR="00FA12A9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3484F12B" w14:textId="6B24DEE7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0882D6C" w14:textId="03433220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E69758" w14:textId="0048E645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BE51D76" w14:textId="553A5FB5" w:rsidR="00FE6091" w:rsidRDefault="00FE6091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3B76789F" w14:textId="77777777" w:rsidR="00C84D6B" w:rsidRPr="008476B6" w:rsidRDefault="00C84D6B" w:rsidP="00F6655F">
      <w:pPr>
        <w:tabs>
          <w:tab w:val="left" w:pos="5700"/>
        </w:tabs>
        <w:rPr>
          <w:rFonts w:ascii="TH SarabunPSK" w:hAnsi="TH SarabunPSK" w:cs="TH SarabunPSK" w:hint="cs"/>
          <w:b/>
          <w:bCs/>
          <w:sz w:val="28"/>
          <w:szCs w:val="28"/>
        </w:rPr>
      </w:pPr>
    </w:p>
    <w:p w14:paraId="4002F26F" w14:textId="58E7D76D" w:rsidR="00341A1E" w:rsidRPr="008476B6" w:rsidRDefault="006305B4" w:rsidP="00F30C52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 </w:t>
      </w:r>
      <w:r w:rsidR="00341A1E"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341A1E"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="00341A1E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341A1E"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341A1E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341A1E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นการชำระเงินสมาชิกทำการเลือกช่องทางในการชำระเงินโดยจะมีการชำระเงินแบบปลายทาง และ ผ่านทางธนาคาร ในกรณีของสมาชิกที่ชำระผ่านทางธนาคารเมื่อสมาชิกทำการชำระเงินทำการ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พ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โหลดสลิปการชำระเงินเข้าในส่วนของกระบวนการส่งข้อมูลและกดส่งข้อมูล สิ้นสุดกระบวนการของการชำระเงิน </w:t>
      </w:r>
    </w:p>
    <w:p w14:paraId="0816C985" w14:textId="2FC34A85" w:rsidR="00D45232" w:rsidRPr="006B0109" w:rsidRDefault="00F30C52" w:rsidP="006B0109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>
        <w:rPr>
          <w:cs/>
        </w:rPr>
        <w:object w:dxaOrig="3900" w:dyaOrig="7006" w14:anchorId="44B6B179">
          <v:shape id="_x0000_i1045" type="#_x0000_t75" style="width:195pt;height:350.25pt" o:ole="">
            <v:imagedata r:id="rId18" o:title=""/>
          </v:shape>
          <o:OLEObject Type="Embed" ProgID="Visio.Drawing.15" ShapeID="_x0000_i1045" DrawAspect="Content" ObjectID="_1615283347" r:id="rId19"/>
        </w:object>
      </w:r>
    </w:p>
    <w:p w14:paraId="16ECBBCC" w14:textId="51ED3048" w:rsidR="00FA12A9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color w:val="000000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</w:t>
      </w:r>
      <w:r w:rsidR="006305B4">
        <w:rPr>
          <w:rFonts w:ascii="TH SarabunPSK" w:hAnsi="TH SarabunPSK" w:cs="TH SarabunPSK" w:hint="cs"/>
          <w:color w:val="000000"/>
          <w:sz w:val="32"/>
          <w:szCs w:val="32"/>
          <w:cs/>
        </w:rPr>
        <w:t>ชำระเงิน</w:t>
      </w:r>
    </w:p>
    <w:p w14:paraId="6E18436F" w14:textId="33DFEA5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02CFBF8" w14:textId="48CB2B1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53FFA14" w14:textId="72698F0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56A00CFA" w14:textId="551EB726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6650EF7" w14:textId="3DFBCB42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FB17F49" w14:textId="576D0B54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D157965" w14:textId="141DA65B" w:rsidR="001B2249" w:rsidRPr="008476B6" w:rsidRDefault="00F30C52" w:rsidP="009D1082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 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.4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1B2249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B2249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นส่วนของการใส่ที่อยู่สมาชิกทำการกรอกที่อยู่ พร้อมทั้งรายเ</w:t>
      </w:r>
      <w:r w:rsidR="009D1082">
        <w:rPr>
          <w:rFonts w:ascii="TH SarabunPSK" w:hAnsi="TH SarabunPSK" w:cs="TH SarabunPSK" w:hint="cs"/>
          <w:sz w:val="32"/>
          <w:szCs w:val="32"/>
          <w:cs/>
        </w:rPr>
        <w:t>อีย</w:t>
      </w:r>
      <w:r>
        <w:rPr>
          <w:rFonts w:ascii="TH SarabunPSK" w:hAnsi="TH SarabunPSK" w:cs="TH SarabunPSK" w:hint="cs"/>
          <w:sz w:val="32"/>
          <w:szCs w:val="32"/>
          <w:cs/>
        </w:rPr>
        <w:t>ดต่าง</w:t>
      </w:r>
      <w:r w:rsidR="004756E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ๆ อาทิเช่นเบอร์โทร ที่อยู่ในการจัดส่ง เป็นต้น ทำการยืน</w:t>
      </w:r>
      <w:r w:rsidR="009D1082">
        <w:rPr>
          <w:rFonts w:ascii="TH SarabunPSK" w:hAnsi="TH SarabunPSK" w:cs="TH SarabunPSK" w:hint="cs"/>
          <w:sz w:val="32"/>
          <w:szCs w:val="32"/>
          <w:cs/>
        </w:rPr>
        <w:t>ข้อมูลและกดส่งข้อมูล สิ้นสุดกระบวนการใส่ที่อยู่</w:t>
      </w:r>
    </w:p>
    <w:p w14:paraId="3DA921D4" w14:textId="77777777" w:rsidR="00182D89" w:rsidRDefault="00182D89" w:rsidP="00182D89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>
        <w:rPr>
          <w:noProof/>
        </w:rPr>
        <w:object w:dxaOrig="1440" w:dyaOrig="1440" w14:anchorId="40D9D6A7">
          <v:shape id="_x0000_s1029" type="#_x0000_t75" style="position:absolute;margin-left:110.25pt;margin-top:0;width:195pt;height:394.55pt;z-index:251694592;mso-position-horizontal:absolute;mso-position-horizontal-relative:text;mso-position-vertical-relative:text">
            <v:imagedata r:id="rId20" o:title=""/>
            <w10:wrap type="square" side="right"/>
          </v:shape>
          <o:OLEObject Type="Embed" ProgID="Visio.Drawing.15" ShapeID="_x0000_s1029" DrawAspect="Content" ObjectID="_1615283364" r:id="rId21"/>
        </w:object>
      </w:r>
    </w:p>
    <w:p w14:paraId="008BCBE6" w14:textId="77777777" w:rsidR="00182D89" w:rsidRPr="00182D89" w:rsidRDefault="00182D89" w:rsidP="00182D89">
      <w:pPr>
        <w:rPr>
          <w:rFonts w:ascii="TH SarabunPSK" w:hAnsi="TH SarabunPSK" w:cs="TH SarabunPSK"/>
          <w:sz w:val="28"/>
          <w:szCs w:val="28"/>
        </w:rPr>
      </w:pPr>
    </w:p>
    <w:p w14:paraId="119EB8D1" w14:textId="77777777" w:rsidR="00182D89" w:rsidRDefault="00182D89" w:rsidP="00182D89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54EF913" w14:textId="1124EE14" w:rsidR="00FA12A9" w:rsidRPr="008476B6" w:rsidRDefault="00182D89" w:rsidP="00182D89">
      <w:pPr>
        <w:tabs>
          <w:tab w:val="center" w:pos="1010"/>
        </w:tabs>
        <w:rPr>
          <w:rFonts w:ascii="TH SarabunPSK" w:hAnsi="TH SarabunPSK" w:cs="TH SarabunPSK"/>
          <w:b/>
          <w:bCs/>
          <w:sz w:val="28"/>
          <w:szCs w:val="28"/>
        </w:rPr>
      </w:pPr>
      <w:r>
        <w:rPr>
          <w:rFonts w:ascii="TH SarabunPSK" w:hAnsi="TH SarabunPSK" w:cs="TH SarabunPSK"/>
          <w:b/>
          <w:bCs/>
          <w:sz w:val="28"/>
          <w:szCs w:val="28"/>
        </w:rPr>
        <w:tab/>
      </w:r>
      <w:r>
        <w:rPr>
          <w:rFonts w:ascii="TH SarabunPSK" w:hAnsi="TH SarabunPSK" w:cs="TH SarabunPSK"/>
          <w:b/>
          <w:bCs/>
          <w:sz w:val="28"/>
          <w:szCs w:val="28"/>
        </w:rPr>
        <w:br w:type="textWrapping" w:clear="all"/>
      </w:r>
    </w:p>
    <w:p w14:paraId="0138FFFD" w14:textId="44114249" w:rsidR="00FA12A9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3" w:name="_Hlk1041224"/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3"/>
    </w:p>
    <w:p w14:paraId="6528CA0D" w14:textId="68DC4543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5A14CC" w14:textId="4BDCC0CF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EDD91D9" w14:textId="45312B11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A4E011F" w14:textId="6D8DC2D9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DF477B3" w14:textId="36A0DA4E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6E712BF" w14:textId="54DBED44" w:rsidR="006E1D71" w:rsidRPr="000208B8" w:rsidRDefault="008E6B62" w:rsidP="00B70674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  </w:t>
      </w:r>
      <w:r w:rsidR="000208B8"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0208B8"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0208B8">
        <w:rPr>
          <w:rFonts w:ascii="TH SarabunPSK" w:hAnsi="TH SarabunPSK" w:cs="TH SarabunPSK"/>
          <w:b/>
          <w:bCs/>
          <w:sz w:val="32"/>
          <w:szCs w:val="32"/>
        </w:rPr>
        <w:t>5</w:t>
      </w:r>
      <w:r w:rsidR="000208B8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0208B8"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="000208B8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0208B8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</w:t>
      </w:r>
      <w:r w:rsidR="00E73C52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สั่ง</w:t>
      </w:r>
      <w:r w:rsidR="000208B8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สินค้า</w:t>
      </w:r>
      <w:r w:rsidR="006E1D71">
        <w:rPr>
          <w:rFonts w:ascii="TH SarabunPSK" w:hAnsi="TH SarabunPSK" w:cs="TH SarabunPSK" w:hint="cs"/>
          <w:sz w:val="32"/>
          <w:szCs w:val="32"/>
          <w:cs/>
        </w:rPr>
        <w:t xml:space="preserve"> ในการตรวจสอบการสั่งสินค้านั้นเป็นส่วนของผู้ดูแลระบบ หรือ เจ้าของร้านค่า โดยการใส่รหัสการส่งซื้อยืนยันรหัสสินค้าระบบจะทำการแสดงรายละเอียดของการชำระเงินในการสั่งซื้อครั้งนั้น และทำการอนุมัติโดยการส่งกดส่งข้อมูล สิ้นสุดกระบวน</w:t>
      </w:r>
      <w:r w:rsidR="006E1D71">
        <w:rPr>
          <w:rFonts w:ascii="TH SarabunPSK" w:hAnsi="TH SarabunPSK" w:cs="TH SarabunPSK" w:hint="cs"/>
          <w:sz w:val="32"/>
          <w:szCs w:val="32"/>
          <w:cs/>
        </w:rPr>
        <w:t>การตรวจสอบการสั่งสินค้า</w:t>
      </w:r>
    </w:p>
    <w:p w14:paraId="62B08094" w14:textId="180EEAF6" w:rsidR="00FA12A9" w:rsidRPr="009A763B" w:rsidRDefault="009A763B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9A763B">
        <w:rPr>
          <w:rFonts w:ascii="TH SarabunPSK" w:hAnsi="TH SarabunPSK" w:cs="TH SarabunPSK"/>
          <w:sz w:val="32"/>
          <w:szCs w:val="32"/>
          <w:cs/>
        </w:rPr>
        <w:object w:dxaOrig="4095" w:dyaOrig="8550" w14:anchorId="59A83C01">
          <v:shape id="_x0000_i1063" type="#_x0000_t75" style="width:204.75pt;height:427.5pt" o:ole="">
            <v:imagedata r:id="rId22" o:title=""/>
          </v:shape>
          <o:OLEObject Type="Embed" ProgID="Visio.Drawing.15" ShapeID="_x0000_i1063" DrawAspect="Content" ObjectID="_1615283348" r:id="rId23"/>
        </w:object>
      </w:r>
    </w:p>
    <w:p w14:paraId="4636DE48" w14:textId="10D07898" w:rsidR="00FA12A9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กา</w:t>
      </w:r>
      <w:r w:rsidR="00E73C52">
        <w:rPr>
          <w:rFonts w:ascii="TH SarabunPSK" w:hAnsi="TH SarabunPSK" w:cs="TH SarabunPSK" w:hint="cs"/>
          <w:color w:val="000000"/>
          <w:sz w:val="32"/>
          <w:szCs w:val="32"/>
          <w:cs/>
        </w:rPr>
        <w:t>ร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สั่งสินค้า</w:t>
      </w:r>
    </w:p>
    <w:p w14:paraId="2675920F" w14:textId="07710240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6FF897" w14:textId="03A07A3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9AEBACC" w14:textId="77777777" w:rsidR="009A763B" w:rsidRDefault="009A763B" w:rsidP="00E10DE0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28"/>
          <w:szCs w:val="28"/>
        </w:rPr>
      </w:pPr>
    </w:p>
    <w:p w14:paraId="16DE425E" w14:textId="24821CF4" w:rsidR="007C3A80" w:rsidRPr="005E21D2" w:rsidRDefault="00443F3F" w:rsidP="005E21D2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5E21D2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 </w:t>
      </w:r>
      <w:r w:rsidR="007C3A80" w:rsidRPr="005E21D2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="007C3A80" w:rsidRPr="005E21D2">
        <w:rPr>
          <w:rFonts w:ascii="TH SarabunPSK" w:hAnsi="TH SarabunPSK" w:cs="TH SarabunPSK"/>
          <w:b/>
          <w:bCs/>
          <w:sz w:val="32"/>
          <w:szCs w:val="32"/>
        </w:rPr>
        <w:t>.6</w:t>
      </w:r>
      <w:r w:rsidR="007C3A80" w:rsidRPr="005E21D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7C3A80" w:rsidRPr="005E21D2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="007C3A80" w:rsidRPr="005E21D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  <w:r w:rsidR="00730236" w:rsidRPr="005E21D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5E21D2" w:rsidRPr="005E21D2">
        <w:rPr>
          <w:rFonts w:ascii="TH SarabunPSK" w:hAnsi="TH SarabunPSK" w:cs="TH SarabunPSK" w:hint="cs"/>
          <w:sz w:val="32"/>
          <w:szCs w:val="32"/>
          <w:cs/>
        </w:rPr>
        <w:t>ในการตรวจสอบสถานะการส่งสินค้านั้นสมาชิกทำการกรอก</w:t>
      </w:r>
      <w:r w:rsidR="005E21D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E21D2" w:rsidRPr="005E21D2">
        <w:rPr>
          <w:rFonts w:ascii="TH SarabunPSK" w:hAnsi="TH SarabunPSK" w:cs="TH SarabunPSK" w:hint="cs"/>
          <w:sz w:val="32"/>
          <w:szCs w:val="32"/>
          <w:cs/>
        </w:rPr>
        <w:t>รหัสหมายเลขการจัดส่ง</w:t>
      </w:r>
      <w:r w:rsidR="005E21D2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E21D2" w:rsidRPr="005E21D2">
        <w:rPr>
          <w:rFonts w:ascii="TH SarabunPSK" w:hAnsi="TH SarabunPSK" w:cs="TH SarabunPSK" w:hint="cs"/>
          <w:sz w:val="32"/>
          <w:szCs w:val="32"/>
          <w:cs/>
        </w:rPr>
        <w:t>ระบบจะทำการตรวจสอบหมายเลขนั้นถ้ามีก็จะเข้าสู่การแสดงตำแหน่งของสิ้นค้าที่สั่งซื้อในรายการสั่งซื้อนั้น สิ้นสุดกระบวนการ</w:t>
      </w:r>
      <w:r w:rsidR="005E21D2" w:rsidRPr="005E21D2">
        <w:rPr>
          <w:rFonts w:ascii="TH SarabunPSK" w:hAnsi="TH SarabunPSK" w:cs="TH SarabunPSK" w:hint="cs"/>
          <w:sz w:val="32"/>
          <w:szCs w:val="32"/>
          <w:cs/>
        </w:rPr>
        <w:t>ตรวจสอบสถานะการส่งสินค้า</w:t>
      </w:r>
    </w:p>
    <w:p w14:paraId="667849C2" w14:textId="3B80D65B" w:rsidR="00FA12A9" w:rsidRPr="008476B6" w:rsidRDefault="00301717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01717">
        <w:rPr>
          <w:rFonts w:ascii="TH SarabunPSK" w:hAnsi="TH SarabunPSK" w:cs="TH SarabunPSK"/>
          <w:sz w:val="32"/>
          <w:szCs w:val="32"/>
        </w:rPr>
        <w:object w:dxaOrig="8280" w:dyaOrig="5565" w14:anchorId="799D12C1">
          <v:shape id="_x0000_i1076" type="#_x0000_t75" style="width:414pt;height:278.25pt" o:ole="">
            <v:imagedata r:id="rId24" o:title=""/>
          </v:shape>
          <o:OLEObject Type="Embed" ProgID="Visio.Drawing.15" ShapeID="_x0000_i1076" DrawAspect="Content" ObjectID="_1615283349" r:id="rId25"/>
        </w:object>
      </w:r>
    </w:p>
    <w:p w14:paraId="3D031E32" w14:textId="7AFC69AE" w:rsidR="00CB612A" w:rsidRDefault="007C3A80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 w:rsidR="005E21D2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CB612A">
        <w:rPr>
          <w:rFonts w:ascii="TH SarabunPSK" w:hAnsi="TH SarabunPSK" w:cs="TH SarabunPSK" w:hint="cs"/>
          <w:color w:val="000000"/>
          <w:sz w:val="32"/>
          <w:szCs w:val="32"/>
          <w:cs/>
        </w:rPr>
        <w:t>การตรวจสอบสถานการณ์ส่งสินค้า</w:t>
      </w:r>
    </w:p>
    <w:p w14:paraId="54D1E959" w14:textId="13F1ED60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2C40E2" w14:textId="13C2031C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4FDF6F5" w14:textId="6DF7C7CE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5B90985" w14:textId="36AF0B82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4594C0C" w14:textId="20C74FB0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948D900" w14:textId="1AB9821C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9C12CFC" w14:textId="62E79DF4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AA394BF" w14:textId="208E4DF0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427BB04" w14:textId="77777777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28"/>
          <w:szCs w:val="28"/>
        </w:rPr>
      </w:pPr>
    </w:p>
    <w:p w14:paraId="6BC27965" w14:textId="4618EED4" w:rsidR="00CB612A" w:rsidRPr="009A763B" w:rsidRDefault="00CB612A" w:rsidP="00CB612A">
      <w:pPr>
        <w:tabs>
          <w:tab w:val="left" w:pos="5700"/>
        </w:tabs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      </w:t>
      </w:r>
      <w:r w:rsidRPr="009A763B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Pr="009A763B">
        <w:rPr>
          <w:rFonts w:ascii="TH SarabunPSK" w:hAnsi="TH SarabunPSK" w:cs="TH SarabunPSK"/>
          <w:b/>
          <w:bCs/>
          <w:sz w:val="32"/>
          <w:szCs w:val="32"/>
        </w:rPr>
        <w:t>.</w:t>
      </w:r>
      <w:r w:rsidR="000B1D1F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9A763B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A763B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9A763B">
        <w:rPr>
          <w:rFonts w:ascii="TH SarabunPSK" w:hAnsi="TH SarabunPSK" w:cs="TH SarabunPSK"/>
          <w:sz w:val="32"/>
          <w:szCs w:val="32"/>
        </w:rPr>
        <w:t xml:space="preserve"> </w:t>
      </w:r>
      <w:r w:rsidRPr="009A763B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  <w:r w:rsidRPr="009A763B">
        <w:rPr>
          <w:rFonts w:ascii="TH SarabunPSK" w:hAnsi="TH SarabunPSK" w:cs="TH SarabunPSK"/>
          <w:sz w:val="32"/>
          <w:szCs w:val="32"/>
        </w:rPr>
        <w:t xml:space="preserve"> </w:t>
      </w:r>
      <w:r w:rsidRPr="009A763B">
        <w:rPr>
          <w:rFonts w:ascii="TH SarabunPSK" w:hAnsi="TH SarabunPSK" w:cs="TH SarabunPSK" w:hint="cs"/>
          <w:sz w:val="32"/>
          <w:szCs w:val="32"/>
          <w:cs/>
        </w:rPr>
        <w:t>ในส่วนนี้เมื่อลูกค้าได้รับสินค้าลูกค้าจะต้องทำการยืนยันตัวตนก่อน ถ้าใชก็ทำการส่งข้อมูล และ ให้สินค้า สิ้นสุดกระบวนการ การทำงานสำเร็จ</w:t>
      </w:r>
    </w:p>
    <w:p w14:paraId="1EB801DE" w14:textId="77777777" w:rsidR="00CB612A" w:rsidRPr="008476B6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9A763B">
        <w:rPr>
          <w:rFonts w:ascii="TH SarabunPSK" w:hAnsi="TH SarabunPSK" w:cs="TH SarabunPSK"/>
          <w:sz w:val="32"/>
          <w:szCs w:val="32"/>
        </w:rPr>
        <w:object w:dxaOrig="4095" w:dyaOrig="6960" w14:anchorId="38F00A28">
          <v:shape id="_x0000_i1070" type="#_x0000_t75" style="width:204.75pt;height:348pt" o:ole="">
            <v:imagedata r:id="rId26" o:title=""/>
          </v:shape>
          <o:OLEObject Type="Embed" ProgID="Visio.Drawing.15" ShapeID="_x0000_i1070" DrawAspect="Content" ObjectID="_1615283350" r:id="rId27"/>
        </w:object>
      </w:r>
    </w:p>
    <w:p w14:paraId="142C63F7" w14:textId="527985DC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 w:rsidR="005E21D2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E07AE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E07AE5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250E8423" w14:textId="3142FE12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219D05A" w14:textId="635B0866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65E2D10" w14:textId="55F389E4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AFDC9D0" w14:textId="75343688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F1CF6EA" w14:textId="4539646C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5CE4EFD" w14:textId="16B90BE4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409E459" w14:textId="1A89FEDB" w:rsidR="00CB612A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B02C6D7" w14:textId="77777777" w:rsidR="00CB612A" w:rsidRPr="008476B6" w:rsidRDefault="00CB612A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0DB95E5" w14:textId="1D320B51" w:rsidR="00E10DE0" w:rsidRPr="008476B6" w:rsidRDefault="00E10DE0" w:rsidP="00CC427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 แผนภูมิก้างปลา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43123C5F" w14:textId="63891686" w:rsidR="00E10DE0" w:rsidRPr="008476B6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5060" w:dyaOrig="7110" w14:anchorId="1690084C">
          <v:shape id="_x0000_i1025" type="#_x0000_t75" style="width:414pt;height:224.25pt" o:ole="">
            <v:imagedata r:id="rId28" o:title=""/>
          </v:shape>
          <o:OLEObject Type="Embed" ProgID="Visio.Drawing.15" ShapeID="_x0000_i1025" DrawAspect="Content" ObjectID="_1615283351" r:id="rId29"/>
        </w:object>
      </w:r>
    </w:p>
    <w:p w14:paraId="27FC9567" w14:textId="147C9A51" w:rsidR="00E10DE0" w:rsidRDefault="00E10DE0" w:rsidP="005E21D2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0B38CCBA" w14:textId="7DD69A73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CF02C2F" w14:textId="14DBCB0A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F08E871" w14:textId="23CA1E87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C01F4F7" w14:textId="121F6BFE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7EB4F5" w14:textId="49F0F1FF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B80990E" w14:textId="4F7C8A9F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7DEDC1C" w14:textId="3BAF2305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8DF529A" w14:textId="3A70CB57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435A9F1" w14:textId="69C53427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D6E9F73" w14:textId="27E7CC1B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28DECAC" w14:textId="19BD3331" w:rsidR="00CB612A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A6194D4" w14:textId="77777777" w:rsidR="00CB612A" w:rsidRPr="008476B6" w:rsidRDefault="00CB612A" w:rsidP="00CB612A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FFC592D" w14:textId="27BF2129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="004C106E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2EF5D523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" filled="f" stroked="f">
                <v:textbox>
                  <w:txbxContent>
                    <w:p w14:paraId="0B15F5A2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" filled="f" stroked="f">
                <v:textbox>
                  <w:txbxContent>
                    <w:p w14:paraId="4C7BD260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63DDF9F5" w:rsidR="00E10DE0" w:rsidRPr="008476B6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7C5096F6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2B1174" w:rsidRPr="00D928E9" w:rsidRDefault="002B1174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2B1174" w:rsidRPr="00D928E9" w:rsidRDefault="002B1174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DKZGi1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2B1174" w:rsidRPr="00D928E9" w:rsidRDefault="002B1174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2B1174" w:rsidRPr="00D928E9" w:rsidRDefault="002B1174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2B1174" w:rsidRPr="00C80EE7" w:rsidRDefault="002B1174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" filled="f" stroked="f">
                <v:textbox>
                  <w:txbxContent>
                    <w:p w14:paraId="38F596DA" w14:textId="7055D4C9" w:rsidR="002B1174" w:rsidRPr="00C80EE7" w:rsidRDefault="002B1174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6C6D1467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2B1174" w:rsidRPr="00C61209" w:rsidRDefault="002B1174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uLGR&#10;+Y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2B1174" w:rsidRPr="00C61209" w:rsidRDefault="002B1174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74237E25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9AFC09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2B1174" w:rsidRPr="008E28A1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2B1174" w:rsidRPr="008E28A1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2B1174" w:rsidRPr="008E28A1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2B1174" w:rsidRPr="008E28A1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2B1174" w:rsidRPr="008E28A1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qpV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T/pZrqDa44gDdCsSvbyqcQzXIqY7EXAnEBLc83SLH22gKTkcTpxt&#10;IPz6m5zskaqo5azBHSt5/LkVQXFmvjok8flwPKalzJfx2ccRXsJLzeqlxm3tErC9Ib4oXuYj2SfT&#10;H3UA+4jPwYKyoko4iblLnvrjMnUDxudEqsUiG+EaepGu3b2XFJpQJpI9tI8i+AMTE5L4BvptFNNX&#10;hOxsydPBYptA15mthHOH6gF/XOHM98NzQ2/Ey3u2en4U50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qWKqV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2B1174" w:rsidRPr="008E28A1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2B1174" w:rsidRPr="008E28A1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2B1174" w:rsidRPr="008E28A1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2B1174" w:rsidRPr="008E28A1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2B1174" w:rsidRPr="008E28A1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2B1174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2B1174" w:rsidRPr="00D928E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PJvdyZ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2B1174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2B1174" w:rsidRPr="00D928E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2B1174" w:rsidRPr="00D928E9" w:rsidRDefault="002B1174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dP0Yl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2B1174" w:rsidRPr="00D928E9" w:rsidRDefault="002B1174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238D029D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3D0FF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 w:rsidRPr="008476B6"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87DD276" w:rsidR="00E10DE0" w:rsidRPr="008476B6" w:rsidRDefault="00BB6B85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</w:p>
    <w:p w14:paraId="1E3371D0" w14:textId="03DA956E" w:rsidR="00E10DE0" w:rsidRPr="008476B6" w:rsidRDefault="00CB612A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48711530">
                <wp:simplePos x="0" y="0"/>
                <wp:positionH relativeFrom="column">
                  <wp:posOffset>3032760</wp:posOffset>
                </wp:positionH>
                <wp:positionV relativeFrom="paragraph">
                  <wp:posOffset>30988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2B1174" w:rsidRPr="00C6120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2B1174" w:rsidRPr="00C6120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4" type="#_x0000_t202" style="position:absolute;margin-left:238.8pt;margin-top:24.4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s39jXt4A&#10;AAAKAQAADwAAAAAAAAAAAAAAAADXBAAAZHJzL2Rvd25yZXYueG1sUEsFBgAAAAAEAAQA8wAAAOIF&#10;AAAAAA==&#10;" filled="f" stroked="f">
                <v:textbox>
                  <w:txbxContent>
                    <w:p w14:paraId="0EAFAC29" w14:textId="77777777" w:rsidR="002B1174" w:rsidRPr="00C6120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2B1174" w:rsidRPr="00C6120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36A1EAEA" w14:textId="4C5F6CB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48333835">
                <wp:simplePos x="0" y="0"/>
                <wp:positionH relativeFrom="column">
                  <wp:posOffset>1697355</wp:posOffset>
                </wp:positionH>
                <wp:positionV relativeFrom="paragraph">
                  <wp:posOffset>4064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2B1174" w:rsidRPr="00C6120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2B1174" w:rsidRPr="00C61209" w:rsidRDefault="002B1174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5" type="#_x0000_t202" style="position:absolute;margin-left:133.65pt;margin-top:3.2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" filled="f" stroked="f">
                <v:textbox>
                  <w:txbxContent>
                    <w:p w14:paraId="3BC49D52" w14:textId="77777777" w:rsidR="002B1174" w:rsidRPr="00C6120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2B1174" w:rsidRPr="00C61209" w:rsidRDefault="002B1174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2B1174" w:rsidRPr="00C61209" w:rsidRDefault="002B1174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SFR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T+2ckXVHh321O9IcPKyRh+uRIi3wmMpwAkWPd7gow21JaeDxNmG/M+/&#10;6RMesworZy2WrOThx1Z4xZn5YjHFH8fTKcLGfJi++zDBwT+1rJ5a7LY5J9Q3xpPiZBYTPppB1J6a&#10;B7wHy3QrTMJK3F3yOIjnse8w3hOplssMwh46Ea/snZMpdKI5Tdl99yC8O4xixAxf07COYv5sInts&#10;8rS03EbSdR7XRHTP6qEB2OE88If3Jj0ST88Z9fgqLn4B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DTcSFR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2B1174" w:rsidRPr="00C61209" w:rsidRDefault="002B1174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A499C1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6F191AE4" w:rsidR="00E10DE0" w:rsidRPr="008476B6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226D3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="00D226D3"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3572A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FE936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3690D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26FF65" w14:textId="4CF9C701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2554491C" w14:textId="4C70B12A" w:rsidR="00EB00AB" w:rsidRDefault="00EB00AB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A498582" w14:textId="77777777" w:rsidR="00C32AAC" w:rsidRPr="008476B6" w:rsidRDefault="00C32AAC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3320A4B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065B4D29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5D65D7AB" w14:textId="19365E3C" w:rsidR="00434817" w:rsidRPr="00434817" w:rsidRDefault="00AD59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0"/>
          <w:szCs w:val="26"/>
        </w:rPr>
      </w:pPr>
      <w:r>
        <w:object w:dxaOrig="11730" w:dyaOrig="15240" w14:anchorId="05E7AF59">
          <v:shape id="_x0000_i1119" type="#_x0000_t75" style="width:415.5pt;height:561pt" o:ole="">
            <v:imagedata r:id="rId31" o:title=""/>
          </v:shape>
          <o:OLEObject Type="Embed" ProgID="Visio.Drawing.15" ShapeID="_x0000_i1119" DrawAspect="Content" ObjectID="_1615283352" r:id="rId32"/>
        </w:object>
      </w:r>
    </w:p>
    <w:p w14:paraId="131C3740" w14:textId="3FEC0AC4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>0</w:t>
      </w:r>
    </w:p>
    <w:p w14:paraId="1182F0AD" w14:textId="4D177992" w:rsidR="00420A11" w:rsidRDefault="00420A11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80514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21BA6E54" w14:textId="0A5B202D" w:rsidR="00E10DE0" w:rsidRPr="008476B6" w:rsidRDefault="00AD5949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4130" w:dyaOrig="5610" w14:anchorId="0C07B75B">
          <v:shape id="_x0000_i1121" type="#_x0000_t75" style="width:414pt;height:171.75pt" o:ole="">
            <v:imagedata r:id="rId33" o:title=""/>
          </v:shape>
          <o:OLEObject Type="Embed" ProgID="Visio.Drawing.15" ShapeID="_x0000_i1121" DrawAspect="Content" ObjectID="_1615283353" r:id="rId34"/>
        </w:object>
      </w:r>
    </w:p>
    <w:p w14:paraId="08275114" w14:textId="0FD0C81E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1</w:t>
      </w:r>
    </w:p>
    <w:p w14:paraId="675E2775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6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16321126" w14:textId="20ABC331" w:rsidR="009E3686" w:rsidRDefault="00541AA7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2120" w:dyaOrig="8445" w14:anchorId="1F11DB47">
          <v:shape id="_x0000_i1126" type="#_x0000_t75" style="width:377.25pt;height:315.75pt" o:ole="">
            <v:imagedata r:id="rId35" o:title=""/>
          </v:shape>
          <o:OLEObject Type="Embed" ProgID="Visio.Drawing.15" ShapeID="_x0000_i1126" DrawAspect="Content" ObjectID="_1615283354" r:id="rId36"/>
        </w:object>
      </w:r>
      <w:r w:rsidR="00E10DE0"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8</w:t>
      </w:r>
      <w:r w:rsidR="00E10DE0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E10DE0"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="00E10DE0"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="00E10DE0"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="00E10DE0" w:rsidRPr="008476B6">
        <w:rPr>
          <w:rFonts w:ascii="TH SarabunPSK" w:hAnsi="TH SarabunPSK" w:cs="TH SarabunPSK"/>
          <w:sz w:val="32"/>
          <w:szCs w:val="32"/>
          <w:cs/>
        </w:rPr>
        <w:t>2</w:t>
      </w:r>
    </w:p>
    <w:p w14:paraId="7900BC80" w14:textId="77777777" w:rsidR="0009337A" w:rsidRDefault="0009337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ACDF357" w14:textId="35DBBB47" w:rsidR="009E3686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าชิก</w:t>
      </w:r>
    </w:p>
    <w:p w14:paraId="1BCF805B" w14:textId="0846ED77" w:rsidR="009E3686" w:rsidRDefault="00AD594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805" w:dyaOrig="11955" w14:anchorId="75E0A46B">
          <v:shape id="_x0000_i1111" type="#_x0000_t75" style="width:414.75pt;height:420pt" o:ole="">
            <v:imagedata r:id="rId37" o:title=""/>
          </v:shape>
          <o:OLEObject Type="Embed" ProgID="Visio.Drawing.15" ShapeID="_x0000_i1111" DrawAspect="Content" ObjectID="_1615283355" r:id="rId38"/>
        </w:object>
      </w:r>
    </w:p>
    <w:p w14:paraId="3B9914B2" w14:textId="7557C576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433F4264" w14:textId="6CE2E059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6C5B75C" w14:textId="7A18162A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9174FFC" w14:textId="3705ABD4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F9DAF9E" w14:textId="77777777" w:rsidR="00EB0880" w:rsidRDefault="00EB0880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15714C0" w14:textId="44C3F054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00A02DB" w14:textId="1E921E2D" w:rsidR="009E3686" w:rsidRDefault="009E3686" w:rsidP="005A434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ธนาคาร</w:t>
      </w:r>
    </w:p>
    <w:p w14:paraId="669C6E4D" w14:textId="103D818A" w:rsidR="005A4341" w:rsidRPr="005A4341" w:rsidRDefault="00D957FE" w:rsidP="005A4341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>
        <w:object w:dxaOrig="11850" w:dyaOrig="12885" w14:anchorId="3C9BE805">
          <v:shape id="_x0000_i1108" type="#_x0000_t75" style="width:414.75pt;height:450.75pt" o:ole="">
            <v:imagedata r:id="rId39" o:title=""/>
          </v:shape>
          <o:OLEObject Type="Embed" ProgID="Visio.Drawing.15" ShapeID="_x0000_i1108" DrawAspect="Content" ObjectID="_1615283356" r:id="rId40"/>
        </w:object>
      </w:r>
    </w:p>
    <w:p w14:paraId="4643F17B" w14:textId="04FC68FD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0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625464EF" w14:textId="5AB11969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728C342" w14:textId="51D7AD51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20DD4F" w14:textId="229F50F8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4F1F8A8" w14:textId="77777777" w:rsidR="00D957FE" w:rsidRDefault="00D957FE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2F57ABB" w14:textId="128D685A" w:rsidR="00141729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10010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ินค้า</w:t>
      </w:r>
    </w:p>
    <w:p w14:paraId="122874CD" w14:textId="0C936C1B" w:rsidR="009E3686" w:rsidRDefault="00541AA7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400" w:dyaOrig="12690" w14:anchorId="2CB02DF2">
          <v:shape id="_x0000_i1130" type="#_x0000_t75" style="width:414.75pt;height:462pt" o:ole="">
            <v:imagedata r:id="rId41" o:title=""/>
          </v:shape>
          <o:OLEObject Type="Embed" ProgID="Visio.Drawing.15" ShapeID="_x0000_i1130" DrawAspect="Content" ObjectID="_1615283357" r:id="rId42"/>
        </w:object>
      </w:r>
    </w:p>
    <w:p w14:paraId="5D554489" w14:textId="5EEEA1EA" w:rsidR="00821A1C" w:rsidRDefault="00541AA7" w:rsidP="0031001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11850" w:dyaOrig="7470" w14:anchorId="52FA1F3F">
          <v:shape id="_x0000_i1134" type="#_x0000_t75" style="width:414.75pt;height:261.75pt" o:ole="">
            <v:imagedata r:id="rId43" o:title=""/>
          </v:shape>
          <o:OLEObject Type="Embed" ProgID="Visio.Drawing.15" ShapeID="_x0000_i1134" DrawAspect="Content" ObjectID="_1615283358" r:id="rId44"/>
        </w:object>
      </w:r>
    </w:p>
    <w:p w14:paraId="483880D4" w14:textId="5C839871" w:rsidR="00BF6E92" w:rsidRDefault="00310010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3F7C066F" w14:textId="140FB2EF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9502FCD" w14:textId="54468F0F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1EB0625" w14:textId="20578F29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1BE9F1" w14:textId="7BEA986A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E620DA" w14:textId="24873F43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392AEC0" w14:textId="5D46EB8B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4C70DA4" w14:textId="15BEB5CD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D77AE4E" w14:textId="77777777" w:rsidR="009934A8" w:rsidRDefault="009934A8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53A2AF5" w14:textId="038EEF18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D772963" w14:textId="7F7B813E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1A3643" w14:textId="48A0833A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0D72E92" w14:textId="77777777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5E9116C" w14:textId="18FCF51F" w:rsidR="00310010" w:rsidRPr="00BF6E92" w:rsidRDefault="00310010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7078D">
        <w:rPr>
          <w:rFonts w:ascii="TH SarabunPSK" w:hAnsi="TH SarabunPSK" w:cs="TH SarabunPSK" w:hint="cs"/>
          <w:b/>
          <w:bCs/>
          <w:sz w:val="32"/>
          <w:szCs w:val="32"/>
          <w:cs/>
        </w:rPr>
        <w:t>สั่งซื้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ินค้า</w:t>
      </w:r>
    </w:p>
    <w:p w14:paraId="62FE441D" w14:textId="187D244C" w:rsidR="0037078D" w:rsidRPr="001C09AE" w:rsidRDefault="001C09AE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820" w:dyaOrig="11205" w14:anchorId="55D47649">
          <v:shape id="_x0000_i1138" type="#_x0000_t75" style="width:414.75pt;height:393pt" o:ole="">
            <v:imagedata r:id="rId45" o:title=""/>
          </v:shape>
          <o:OLEObject Type="Embed" ProgID="Visio.Drawing.15" ShapeID="_x0000_i1138" DrawAspect="Content" ObjectID="_1615283359" r:id="rId46"/>
        </w:object>
      </w:r>
    </w:p>
    <w:p w14:paraId="7BEFC0DE" w14:textId="3A60EAFC" w:rsidR="00310010" w:rsidRDefault="00310010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33238A2F" w14:textId="7578EF3C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B7EB98C" w14:textId="07A1074E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7A1EDD6" w14:textId="2A2E14EB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4E53D9C" w14:textId="28D70A88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CBBDA3F" w14:textId="77777777" w:rsidR="00BB6767" w:rsidRDefault="00BB6767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AE988D" w14:textId="1B1F2C78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5F9C9DE" w14:textId="18BC1EA3" w:rsidR="0086542D" w:rsidRPr="0086542D" w:rsidRDefault="0086542D" w:rsidP="0086542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ำระเงิน</w:t>
      </w:r>
    </w:p>
    <w:p w14:paraId="374B8885" w14:textId="5118E4C6" w:rsidR="000924FD" w:rsidRDefault="00322B33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550" w:dyaOrig="10755" w14:anchorId="27FF9540">
          <v:shape id="_x0000_i1142" type="#_x0000_t75" style="width:415.5pt;height:387pt" o:ole="">
            <v:imagedata r:id="rId47" o:title=""/>
          </v:shape>
          <o:OLEObject Type="Embed" ProgID="Visio.Drawing.15" ShapeID="_x0000_i1142" DrawAspect="Content" ObjectID="_1615283360" r:id="rId48"/>
        </w:object>
      </w:r>
    </w:p>
    <w:p w14:paraId="6C4945F7" w14:textId="445B3B25" w:rsidR="00D10819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3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7</w:t>
      </w:r>
    </w:p>
    <w:p w14:paraId="5B77FD6D" w14:textId="77777777" w:rsidR="000924FD" w:rsidRPr="000924FD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00BE2EAF" w14:textId="25422C38" w:rsidR="000924FD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76A73037" w14:textId="7E91EB64" w:rsidR="00B0216B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</w:p>
    <w:p w14:paraId="3F004B6C" w14:textId="095A3DE3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6604E429" w14:textId="64B1E9A9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185DE066" w14:textId="64766106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C751752" w14:textId="230C6D19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EC2166C" w14:textId="6100ABCC" w:rsidR="000924FD" w:rsidRPr="000924FD" w:rsidRDefault="000924FD" w:rsidP="000924F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23638">
        <w:rPr>
          <w:rFonts w:ascii="TH SarabunPSK" w:hAnsi="TH SarabunPSK" w:cs="TH SarabunPSK" w:hint="cs"/>
          <w:b/>
          <w:bCs/>
          <w:sz w:val="32"/>
          <w:szCs w:val="32"/>
          <w:cs/>
        </w:rPr>
        <w:t>ติดตามสินค้า</w:t>
      </w:r>
    </w:p>
    <w:p w14:paraId="07318689" w14:textId="1689EAED" w:rsidR="000924FD" w:rsidRDefault="00322B33" w:rsidP="000924F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>
        <w:object w:dxaOrig="11640" w:dyaOrig="10755" w14:anchorId="39370B0A">
          <v:shape id="_x0000_i1146" type="#_x0000_t75" style="width:414.75pt;height:383.25pt" o:ole="">
            <v:imagedata r:id="rId49" o:title=""/>
          </v:shape>
          <o:OLEObject Type="Embed" ProgID="Visio.Drawing.15" ShapeID="_x0000_i1146" DrawAspect="Content" ObjectID="_1615283361" r:id="rId50"/>
        </w:object>
      </w:r>
    </w:p>
    <w:p w14:paraId="7AF8DFE4" w14:textId="018B6591" w:rsidR="00D10819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8</w:t>
      </w:r>
    </w:p>
    <w:p w14:paraId="33FB3657" w14:textId="1F209005" w:rsidR="00F45A85" w:rsidRDefault="00F45A85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F41C3F8" w14:textId="3E505C22" w:rsidR="009E3686" w:rsidRDefault="009E3686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BEB53B4" w14:textId="7DF6E193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338C5A8" w14:textId="2035E6A9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DE9F0F" w14:textId="77777777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44A4CD6" w14:textId="440636CD" w:rsidR="009E458A" w:rsidRDefault="009E458A" w:rsidP="009E458A">
      <w:pPr>
        <w:rPr>
          <w:rFonts w:ascii="TH SarabunPSK" w:hAnsi="TH SarabunPSK" w:cs="TH SarabunPSK"/>
          <w:sz w:val="32"/>
          <w:szCs w:val="32"/>
        </w:rPr>
      </w:pPr>
    </w:p>
    <w:p w14:paraId="3D7132DC" w14:textId="77777777" w:rsidR="00322B33" w:rsidRDefault="00322B33" w:rsidP="009E458A">
      <w:pPr>
        <w:rPr>
          <w:rFonts w:ascii="TH SarabunPSK" w:hAnsi="TH SarabunPSK" w:cs="TH SarabunPSK"/>
          <w:sz w:val="32"/>
          <w:szCs w:val="32"/>
        </w:rPr>
      </w:pPr>
    </w:p>
    <w:p w14:paraId="46DFA13E" w14:textId="10365276" w:rsidR="009E458A" w:rsidRPr="009E458A" w:rsidRDefault="009E458A" w:rsidP="009E458A">
      <w:pPr>
        <w:rPr>
          <w:rFonts w:ascii="TH SarabunPSK" w:hAnsi="TH SarabunPSK" w:cs="TH SarabunPSK"/>
          <w:b/>
          <w:bCs/>
          <w:sz w:val="32"/>
          <w:szCs w:val="32"/>
        </w:rPr>
      </w:pP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9E458A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0819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E458A">
        <w:rPr>
          <w:rFonts w:ascii="TH SarabunPSK" w:hAnsi="TH SarabunPSK" w:cs="TH SarabunPSK"/>
          <w:b/>
          <w:bCs/>
          <w:sz w:val="32"/>
          <w:szCs w:val="32"/>
        </w:rPr>
        <w:t xml:space="preserve">Decomposition Diagram : 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17F6A8EA" w14:textId="0A502AD3" w:rsidR="009E458A" w:rsidRPr="000A7521" w:rsidRDefault="000A7521" w:rsidP="009E458A">
      <w:pPr>
        <w:jc w:val="center"/>
        <w:rPr>
          <w:rFonts w:ascii="TH SarabunPSK" w:hAnsi="TH SarabunPSK" w:cstheme="minorBidi"/>
          <w:sz w:val="32"/>
          <w:szCs w:val="32"/>
        </w:rPr>
      </w:pPr>
      <w:r>
        <w:rPr>
          <w:cs/>
        </w:rPr>
        <w:object w:dxaOrig="11355" w:dyaOrig="16440" w14:anchorId="1463EC76">
          <v:shape id="_x0000_i1167" type="#_x0000_t75" style="width:414.75pt;height:600.75pt" o:ole="">
            <v:imagedata r:id="rId51" o:title=""/>
          </v:shape>
          <o:OLEObject Type="Embed" ProgID="Visio.Drawing.15" ShapeID="_x0000_i1167" DrawAspect="Content" ObjectID="_1615283362" r:id="rId52"/>
        </w:object>
      </w:r>
    </w:p>
    <w:p w14:paraId="257B4BD1" w14:textId="6C63AFAA" w:rsidR="009E3686" w:rsidRPr="008476B6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9E458A" w:rsidRPr="00685894">
        <w:rPr>
          <w:rFonts w:ascii="TH SarabunPSK" w:hAnsi="TH SarabunPSK" w:cs="TH SarabunPSK"/>
          <w:sz w:val="32"/>
          <w:szCs w:val="32"/>
        </w:rPr>
        <w:t xml:space="preserve">Decomposition Diagram : </w:t>
      </w:r>
      <w:r w:rsidR="009E458A" w:rsidRPr="00685894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3F4159CB" w14:textId="77777777" w:rsidR="00E10DE0" w:rsidRPr="008476B6" w:rsidRDefault="00E10DE0" w:rsidP="0031001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91E8F32" w14:textId="56A22682" w:rsidR="00E10DE0" w:rsidRPr="008476B6" w:rsidRDefault="00844B34" w:rsidP="000F0FFC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11580" w:dyaOrig="15405" w14:anchorId="00E6EC02">
          <v:shape id="_x0000_i1174" type="#_x0000_t75" style="width:415.5pt;height:552pt" o:ole="">
            <v:imagedata r:id="rId53" o:title=""/>
          </v:shape>
          <o:OLEObject Type="Embed" ProgID="Visio.Drawing.15" ShapeID="_x0000_i1174" DrawAspect="Content" ObjectID="_1615283363" r:id="rId54"/>
        </w:object>
      </w:r>
    </w:p>
    <w:p w14:paraId="346851D3" w14:textId="6DE4D245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FB5F5A">
        <w:rPr>
          <w:rFonts w:ascii="TH SarabunPSK" w:hAnsi="TH SarabunPSK" w:cs="TH SarabunPSK"/>
          <w:b/>
          <w:bCs/>
          <w:sz w:val="32"/>
          <w:szCs w:val="32"/>
        </w:rPr>
        <w:t>26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E6392CE" w14:textId="77777777" w:rsidR="009E458A" w:rsidRPr="008476B6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20EA5F5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  <w:r w:rsidRPr="00685894">
        <w:rPr>
          <w:rFonts w:ascii="TH SarabunPSK" w:hAnsi="TH SarabunPSK" w:cs="TH SarabunPSK"/>
          <w:b/>
          <w:bCs/>
          <w:sz w:val="36"/>
          <w:szCs w:val="36"/>
        </w:rPr>
        <w:lastRenderedPageBreak/>
        <w:t xml:space="preserve">Data Dictionary </w:t>
      </w:r>
      <w:r w:rsidRPr="00685894">
        <w:rPr>
          <w:rFonts w:ascii="TH SarabunPSK" w:hAnsi="TH SarabunPSK" w:cs="TH SarabunPSK" w:hint="cs"/>
          <w:b/>
          <w:bCs/>
          <w:sz w:val="36"/>
          <w:szCs w:val="36"/>
          <w:cs/>
        </w:rPr>
        <w:t>ระ</w:t>
      </w:r>
      <w:r w:rsidRPr="00685894">
        <w:rPr>
          <w:rFonts w:ascii="TH SarabunPSK" w:hAnsi="TH SarabunPSK" w:cs="TH SarabunPSK"/>
          <w:b/>
          <w:bCs/>
          <w:sz w:val="36"/>
          <w:szCs w:val="36"/>
          <w:cs/>
        </w:rPr>
        <w:t>บบร้านค้าออนไลน์</w:t>
      </w:r>
    </w:p>
    <w:p w14:paraId="170192A1" w14:textId="286135B4" w:rsidR="001A5446" w:rsidRPr="00AA1C76" w:rsidRDefault="002709B6" w:rsidP="001A5446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ที่ 2 </w:t>
      </w:r>
      <w:r w:rsidR="001A5446" w:rsidRPr="00AA1C76">
        <w:rPr>
          <w:rFonts w:ascii="TH SarabunPSK" w:hAnsi="TH SarabunPSK" w:cs="TH SarabunPSK"/>
          <w:sz w:val="32"/>
          <w:szCs w:val="32"/>
          <w:cs/>
        </w:rPr>
        <w:t>ชื่อตาราง :</w:t>
      </w:r>
      <w:r w:rsidR="001A5446" w:rsidRPr="00CD235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1A5446" w:rsidRPr="00AD5553">
        <w:rPr>
          <w:rFonts w:ascii="TH SarabunPSK" w:hAnsi="TH SarabunPSK" w:cs="TH SarabunPSK"/>
          <w:sz w:val="32"/>
          <w:szCs w:val="32"/>
        </w:rPr>
        <w:t>admin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14:paraId="4C391042" w14:textId="77777777" w:rsidTr="00BD38F9">
        <w:trPr>
          <w:jc w:val="center"/>
        </w:trPr>
        <w:tc>
          <w:tcPr>
            <w:tcW w:w="654" w:type="dxa"/>
          </w:tcPr>
          <w:p w14:paraId="3262F02C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18A49EFB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7E73B23C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789AAB3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37665518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6BDB38CE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41F34CA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A5446" w14:paraId="10DF644D" w14:textId="77777777" w:rsidTr="00BD38F9">
        <w:trPr>
          <w:jc w:val="center"/>
        </w:trPr>
        <w:tc>
          <w:tcPr>
            <w:tcW w:w="654" w:type="dxa"/>
          </w:tcPr>
          <w:p w14:paraId="44319CE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3E5C229B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871" w:type="dxa"/>
          </w:tcPr>
          <w:p w14:paraId="6FA856FE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03" w:type="dxa"/>
          </w:tcPr>
          <w:p w14:paraId="281E417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BC1469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0BD238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309FA97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2560F2B0" w14:textId="77777777" w:rsidTr="00BD38F9">
        <w:trPr>
          <w:jc w:val="center"/>
        </w:trPr>
        <w:tc>
          <w:tcPr>
            <w:tcW w:w="654" w:type="dxa"/>
          </w:tcPr>
          <w:p w14:paraId="6517919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54397A31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name</w:t>
            </w:r>
            <w:proofErr w:type="spellEnd"/>
          </w:p>
        </w:tc>
        <w:tc>
          <w:tcPr>
            <w:tcW w:w="1871" w:type="dxa"/>
          </w:tcPr>
          <w:p w14:paraId="3C117AF3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05A68B4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139015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62F49648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362CC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40945AA6" w14:textId="77777777" w:rsidTr="00BD38F9">
        <w:trPr>
          <w:jc w:val="center"/>
        </w:trPr>
        <w:tc>
          <w:tcPr>
            <w:tcW w:w="654" w:type="dxa"/>
          </w:tcPr>
          <w:p w14:paraId="134B115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41E53AC7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fname</w:t>
            </w:r>
            <w:proofErr w:type="spellEnd"/>
          </w:p>
        </w:tc>
        <w:tc>
          <w:tcPr>
            <w:tcW w:w="1871" w:type="dxa"/>
          </w:tcPr>
          <w:p w14:paraId="120CCE05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1048549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1E2A064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E2FED4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D90AE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1F63E4F6" w14:textId="77777777" w:rsidTr="00BD38F9">
        <w:trPr>
          <w:jc w:val="center"/>
        </w:trPr>
        <w:tc>
          <w:tcPr>
            <w:tcW w:w="654" w:type="dxa"/>
          </w:tcPr>
          <w:p w14:paraId="16665A77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FA937A2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email</w:t>
            </w:r>
            <w:proofErr w:type="spellEnd"/>
          </w:p>
        </w:tc>
        <w:tc>
          <w:tcPr>
            <w:tcW w:w="1871" w:type="dxa"/>
          </w:tcPr>
          <w:p w14:paraId="49C828BA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1ECF508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1251D0B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67BFFB3A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B15D39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165E6A84" w14:textId="77777777" w:rsidTr="00BD38F9">
        <w:trPr>
          <w:jc w:val="center"/>
        </w:trPr>
        <w:tc>
          <w:tcPr>
            <w:tcW w:w="654" w:type="dxa"/>
          </w:tcPr>
          <w:p w14:paraId="56536A5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59225AB3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password</w:t>
            </w:r>
            <w:proofErr w:type="spellEnd"/>
          </w:p>
        </w:tc>
        <w:tc>
          <w:tcPr>
            <w:tcW w:w="1871" w:type="dxa"/>
          </w:tcPr>
          <w:p w14:paraId="15FE647D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5B61D29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2D9F4FA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E980526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90A2C9D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24BB396E" w14:textId="77777777" w:rsidTr="00BD38F9">
        <w:trPr>
          <w:jc w:val="center"/>
        </w:trPr>
        <w:tc>
          <w:tcPr>
            <w:tcW w:w="654" w:type="dxa"/>
          </w:tcPr>
          <w:p w14:paraId="3F28F796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21AF00B9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51BB7AC5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2061AEE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E80D8B8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1006F924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6909BF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E2D60B" w14:textId="65222D2A" w:rsidR="001A5446" w:rsidRPr="00604DFD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 </w:t>
      </w:r>
      <w:r w:rsidR="001A5446" w:rsidRPr="00604DFD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604DFD">
        <w:rPr>
          <w:rFonts w:ascii="TH SarabunPSK" w:hAnsi="TH SarabunPSK" w:cs="TH SarabunPSK"/>
          <w:sz w:val="32"/>
          <w:szCs w:val="32"/>
        </w:rPr>
        <w:t>user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04DFD" w14:paraId="42A888BE" w14:textId="77777777" w:rsidTr="00BD38F9">
        <w:trPr>
          <w:jc w:val="center"/>
        </w:trPr>
        <w:tc>
          <w:tcPr>
            <w:tcW w:w="654" w:type="dxa"/>
          </w:tcPr>
          <w:p w14:paraId="333A5C4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60F217E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428C078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1108D31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A97743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F52782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9D7B0D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4B4D0BFD" w14:textId="77777777" w:rsidTr="00BD38F9">
        <w:trPr>
          <w:jc w:val="center"/>
        </w:trPr>
        <w:tc>
          <w:tcPr>
            <w:tcW w:w="654" w:type="dxa"/>
          </w:tcPr>
          <w:p w14:paraId="5692A9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538DDF2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04B7F21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มาชิก</w:t>
            </w:r>
          </w:p>
        </w:tc>
        <w:tc>
          <w:tcPr>
            <w:tcW w:w="1303" w:type="dxa"/>
          </w:tcPr>
          <w:p w14:paraId="1FCFBC1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F6FA6B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795C2EB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07A34E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3BF7DDE" w14:textId="77777777" w:rsidTr="00BD38F9">
        <w:trPr>
          <w:jc w:val="center"/>
        </w:trPr>
        <w:tc>
          <w:tcPr>
            <w:tcW w:w="654" w:type="dxa"/>
          </w:tcPr>
          <w:p w14:paraId="65D1C2F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B31B10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871" w:type="dxa"/>
          </w:tcPr>
          <w:p w14:paraId="7C61734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4190F9F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1D213A1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347E95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8CFB781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7B0D2D5" w14:textId="77777777" w:rsidTr="00BD38F9">
        <w:trPr>
          <w:jc w:val="center"/>
        </w:trPr>
        <w:tc>
          <w:tcPr>
            <w:tcW w:w="654" w:type="dxa"/>
          </w:tcPr>
          <w:p w14:paraId="144C9BB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9FEB53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871" w:type="dxa"/>
          </w:tcPr>
          <w:p w14:paraId="1B7BC55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64F89A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461AC9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122697F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DA17FC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001A501" w14:textId="77777777" w:rsidTr="00BD38F9">
        <w:trPr>
          <w:jc w:val="center"/>
        </w:trPr>
        <w:tc>
          <w:tcPr>
            <w:tcW w:w="654" w:type="dxa"/>
          </w:tcPr>
          <w:p w14:paraId="05951CD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4480D17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871" w:type="dxa"/>
          </w:tcPr>
          <w:p w14:paraId="1CF11FF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69634C9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17E609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84BBCD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97A0D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54B8F0F" w14:textId="77777777" w:rsidTr="00BD38F9">
        <w:trPr>
          <w:jc w:val="center"/>
        </w:trPr>
        <w:tc>
          <w:tcPr>
            <w:tcW w:w="654" w:type="dxa"/>
          </w:tcPr>
          <w:p w14:paraId="1A23F5D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09B618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871" w:type="dxa"/>
          </w:tcPr>
          <w:p w14:paraId="13F9F7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77A8FE4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92F2EE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1227106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C6FD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CC397ED" w14:textId="77777777" w:rsidTr="00BD38F9">
        <w:trPr>
          <w:jc w:val="center"/>
        </w:trPr>
        <w:tc>
          <w:tcPr>
            <w:tcW w:w="654" w:type="dxa"/>
          </w:tcPr>
          <w:p w14:paraId="0EBBE0F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58B2CF4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871" w:type="dxa"/>
          </w:tcPr>
          <w:p w14:paraId="5EC7C02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303" w:type="dxa"/>
          </w:tcPr>
          <w:p w14:paraId="302433D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7E5D9D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7E29D9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BC4823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E3E5914" w14:textId="77777777" w:rsidTr="00BD38F9">
        <w:trPr>
          <w:jc w:val="center"/>
        </w:trPr>
        <w:tc>
          <w:tcPr>
            <w:tcW w:w="654" w:type="dxa"/>
          </w:tcPr>
          <w:p w14:paraId="16A817D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9A69A0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adress1</w:t>
            </w:r>
          </w:p>
        </w:tc>
        <w:tc>
          <w:tcPr>
            <w:tcW w:w="1871" w:type="dxa"/>
          </w:tcPr>
          <w:p w14:paraId="176F9DA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ปัจจุบัน</w:t>
            </w:r>
          </w:p>
        </w:tc>
        <w:tc>
          <w:tcPr>
            <w:tcW w:w="1303" w:type="dxa"/>
          </w:tcPr>
          <w:p w14:paraId="2FFF5EA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2DF818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379668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35FD36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29691D40" w14:textId="77777777" w:rsidTr="00BD38F9">
        <w:trPr>
          <w:jc w:val="center"/>
        </w:trPr>
        <w:tc>
          <w:tcPr>
            <w:tcW w:w="654" w:type="dxa"/>
          </w:tcPr>
          <w:p w14:paraId="68EC50B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4CE197C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adress2</w:t>
            </w:r>
          </w:p>
        </w:tc>
        <w:tc>
          <w:tcPr>
            <w:tcW w:w="1871" w:type="dxa"/>
          </w:tcPr>
          <w:p w14:paraId="0589A86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ในการจัดส่ง</w:t>
            </w:r>
          </w:p>
        </w:tc>
        <w:tc>
          <w:tcPr>
            <w:tcW w:w="1303" w:type="dxa"/>
          </w:tcPr>
          <w:p w14:paraId="0D0F61B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223CC6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2660E2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0398326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730D867" w14:textId="77777777" w:rsidTr="00BD38F9">
        <w:trPr>
          <w:jc w:val="center"/>
        </w:trPr>
        <w:tc>
          <w:tcPr>
            <w:tcW w:w="654" w:type="dxa"/>
          </w:tcPr>
          <w:p w14:paraId="4093EE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0641C94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24D4423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7DFD67D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D85627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01206F6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45E0D4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4E87F55" w14:textId="77777777" w:rsidTr="00BD38F9">
        <w:trPr>
          <w:jc w:val="center"/>
        </w:trPr>
        <w:tc>
          <w:tcPr>
            <w:tcW w:w="654" w:type="dxa"/>
          </w:tcPr>
          <w:p w14:paraId="67EACAC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3571E23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born</w:t>
            </w:r>
          </w:p>
        </w:tc>
        <w:tc>
          <w:tcPr>
            <w:tcW w:w="1871" w:type="dxa"/>
          </w:tcPr>
          <w:p w14:paraId="6D008BC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วันเดือนปีเกิด</w:t>
            </w:r>
          </w:p>
        </w:tc>
        <w:tc>
          <w:tcPr>
            <w:tcW w:w="1303" w:type="dxa"/>
          </w:tcPr>
          <w:p w14:paraId="49005BA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695" w:type="dxa"/>
          </w:tcPr>
          <w:p w14:paraId="2DC87B8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86" w:type="dxa"/>
          </w:tcPr>
          <w:p w14:paraId="7F37681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BA1453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94A25CE" w14:textId="77777777" w:rsidTr="00BD38F9">
        <w:trPr>
          <w:jc w:val="center"/>
        </w:trPr>
        <w:tc>
          <w:tcPr>
            <w:tcW w:w="654" w:type="dxa"/>
          </w:tcPr>
          <w:p w14:paraId="2669B67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37" w:type="dxa"/>
          </w:tcPr>
          <w:p w14:paraId="408AFF1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gender</w:t>
            </w:r>
          </w:p>
        </w:tc>
        <w:tc>
          <w:tcPr>
            <w:tcW w:w="1871" w:type="dxa"/>
          </w:tcPr>
          <w:p w14:paraId="2F686D0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303" w:type="dxa"/>
          </w:tcPr>
          <w:p w14:paraId="542C237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C59C90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5B82C75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327649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9643624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957DA26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D1D9A4B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7854A73F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8582057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3208B06B" w14:textId="4F5F6664" w:rsidR="001A5446" w:rsidRPr="00604DFD" w:rsidRDefault="002709B6" w:rsidP="001A544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4 </w:t>
      </w:r>
      <w:r w:rsidR="001A5446" w:rsidRPr="00604DFD">
        <w:rPr>
          <w:rFonts w:ascii="TH SarabunPSK" w:hAnsi="TH SarabunPSK" w:cs="TH SarabunPSK"/>
          <w:sz w:val="32"/>
          <w:szCs w:val="32"/>
          <w:cs/>
        </w:rPr>
        <w:t xml:space="preserve">ชื่อตาราง </w:t>
      </w:r>
      <w:r w:rsidR="001A5446" w:rsidRPr="00861330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1A5446" w:rsidRPr="00861330">
        <w:t> </w:t>
      </w:r>
      <w:r w:rsidR="001A5446" w:rsidRPr="00861330">
        <w:rPr>
          <w:rFonts w:ascii="TH SarabunPSK" w:hAnsi="TH SarabunPSK" w:cs="TH SarabunPSK"/>
          <w:sz w:val="32"/>
          <w:szCs w:val="40"/>
        </w:rPr>
        <w:t>products</w:t>
      </w:r>
    </w:p>
    <w:tbl>
      <w:tblPr>
        <w:tblStyle w:val="a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72"/>
        <w:gridCol w:w="2213"/>
        <w:gridCol w:w="1760"/>
        <w:gridCol w:w="1118"/>
        <w:gridCol w:w="642"/>
        <w:gridCol w:w="808"/>
        <w:gridCol w:w="1183"/>
      </w:tblGrid>
      <w:tr w:rsidR="001A5446" w:rsidRPr="00604DFD" w14:paraId="7D6A8DDF" w14:textId="77777777" w:rsidTr="00BD38F9">
        <w:trPr>
          <w:jc w:val="center"/>
        </w:trPr>
        <w:tc>
          <w:tcPr>
            <w:tcW w:w="572" w:type="dxa"/>
          </w:tcPr>
          <w:p w14:paraId="1264CF4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2213" w:type="dxa"/>
          </w:tcPr>
          <w:p w14:paraId="407027B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760" w:type="dxa"/>
          </w:tcPr>
          <w:p w14:paraId="29B154C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118" w:type="dxa"/>
          </w:tcPr>
          <w:p w14:paraId="130F1FD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42" w:type="dxa"/>
          </w:tcPr>
          <w:p w14:paraId="4644DC4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808" w:type="dxa"/>
          </w:tcPr>
          <w:p w14:paraId="5AC4A9C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83" w:type="dxa"/>
          </w:tcPr>
          <w:p w14:paraId="45B2F4E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2DCA0AAA" w14:textId="77777777" w:rsidTr="00BD38F9">
        <w:trPr>
          <w:jc w:val="center"/>
        </w:trPr>
        <w:tc>
          <w:tcPr>
            <w:tcW w:w="572" w:type="dxa"/>
          </w:tcPr>
          <w:p w14:paraId="7BD18E2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314889C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760" w:type="dxa"/>
          </w:tcPr>
          <w:p w14:paraId="46D95B2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118" w:type="dxa"/>
          </w:tcPr>
          <w:p w14:paraId="1B8A96D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EC8E43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6BE7B10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83" w:type="dxa"/>
          </w:tcPr>
          <w:p w14:paraId="327E2E7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A3731D1" w14:textId="77777777" w:rsidTr="00BD38F9">
        <w:trPr>
          <w:jc w:val="center"/>
        </w:trPr>
        <w:tc>
          <w:tcPr>
            <w:tcW w:w="572" w:type="dxa"/>
          </w:tcPr>
          <w:p w14:paraId="3B07D76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13" w:type="dxa"/>
          </w:tcPr>
          <w:p w14:paraId="36DF546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cat</w:t>
            </w:r>
            <w:proofErr w:type="spellEnd"/>
          </w:p>
        </w:tc>
        <w:tc>
          <w:tcPr>
            <w:tcW w:w="1760" w:type="dxa"/>
          </w:tcPr>
          <w:p w14:paraId="30B4A51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118" w:type="dxa"/>
          </w:tcPr>
          <w:p w14:paraId="1D2D4D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E1155E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A195C5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9F8D60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categories</w:t>
            </w:r>
          </w:p>
        </w:tc>
      </w:tr>
      <w:tr w:rsidR="001A5446" w:rsidRPr="00604DFD" w14:paraId="7D3BBF11" w14:textId="77777777" w:rsidTr="00BD38F9">
        <w:trPr>
          <w:jc w:val="center"/>
        </w:trPr>
        <w:tc>
          <w:tcPr>
            <w:tcW w:w="572" w:type="dxa"/>
          </w:tcPr>
          <w:p w14:paraId="427EFB0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13" w:type="dxa"/>
          </w:tcPr>
          <w:p w14:paraId="1C7084F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brand</w:t>
            </w:r>
            <w:proofErr w:type="spellEnd"/>
          </w:p>
        </w:tc>
        <w:tc>
          <w:tcPr>
            <w:tcW w:w="1760" w:type="dxa"/>
          </w:tcPr>
          <w:p w14:paraId="23AAFB7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118" w:type="dxa"/>
          </w:tcPr>
          <w:p w14:paraId="717E9D8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16D7FC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00CC09B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E9DF7E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brand</w:t>
            </w:r>
          </w:p>
        </w:tc>
      </w:tr>
      <w:tr w:rsidR="001A5446" w:rsidRPr="00604DFD" w14:paraId="64FFA527" w14:textId="77777777" w:rsidTr="00BD38F9">
        <w:trPr>
          <w:jc w:val="center"/>
        </w:trPr>
        <w:tc>
          <w:tcPr>
            <w:tcW w:w="572" w:type="dxa"/>
          </w:tcPr>
          <w:p w14:paraId="781DE15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13" w:type="dxa"/>
          </w:tcPr>
          <w:p w14:paraId="2D5A363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760" w:type="dxa"/>
          </w:tcPr>
          <w:p w14:paraId="78DDFE8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118" w:type="dxa"/>
          </w:tcPr>
          <w:p w14:paraId="777B074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5D3983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618288C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7C7547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030758D1" w14:textId="77777777" w:rsidTr="00BD38F9">
        <w:trPr>
          <w:jc w:val="center"/>
        </w:trPr>
        <w:tc>
          <w:tcPr>
            <w:tcW w:w="572" w:type="dxa"/>
          </w:tcPr>
          <w:p w14:paraId="3E6FC02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13" w:type="dxa"/>
          </w:tcPr>
          <w:p w14:paraId="602B831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price</w:t>
            </w:r>
            <w:proofErr w:type="spellEnd"/>
          </w:p>
        </w:tc>
        <w:tc>
          <w:tcPr>
            <w:tcW w:w="1760" w:type="dxa"/>
          </w:tcPr>
          <w:p w14:paraId="0050EAE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สินค้า</w:t>
            </w:r>
          </w:p>
        </w:tc>
        <w:tc>
          <w:tcPr>
            <w:tcW w:w="1118" w:type="dxa"/>
          </w:tcPr>
          <w:p w14:paraId="3B50D98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7B573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72B0ED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49E576B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F8AB084" w14:textId="77777777" w:rsidTr="00BD38F9">
        <w:trPr>
          <w:jc w:val="center"/>
        </w:trPr>
        <w:tc>
          <w:tcPr>
            <w:tcW w:w="572" w:type="dxa"/>
          </w:tcPr>
          <w:p w14:paraId="4BE70EB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13" w:type="dxa"/>
          </w:tcPr>
          <w:p w14:paraId="7A2C2C3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stock</w:t>
            </w:r>
            <w:proofErr w:type="spellEnd"/>
          </w:p>
        </w:tc>
        <w:tc>
          <w:tcPr>
            <w:tcW w:w="1760" w:type="dxa"/>
          </w:tcPr>
          <w:p w14:paraId="0BA9317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จำนวนคงเหลือ</w:t>
            </w:r>
          </w:p>
        </w:tc>
        <w:tc>
          <w:tcPr>
            <w:tcW w:w="1118" w:type="dxa"/>
          </w:tcPr>
          <w:p w14:paraId="74DC7DD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49D3D35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5E5F290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3B6313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32D4D9C" w14:textId="77777777" w:rsidTr="00BD38F9">
        <w:trPr>
          <w:jc w:val="center"/>
        </w:trPr>
        <w:tc>
          <w:tcPr>
            <w:tcW w:w="572" w:type="dxa"/>
          </w:tcPr>
          <w:p w14:paraId="06A2B83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13" w:type="dxa"/>
          </w:tcPr>
          <w:p w14:paraId="2B82881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760" w:type="dxa"/>
          </w:tcPr>
          <w:p w14:paraId="49AB162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สินค้า</w:t>
            </w:r>
          </w:p>
        </w:tc>
        <w:tc>
          <w:tcPr>
            <w:tcW w:w="1118" w:type="dxa"/>
          </w:tcPr>
          <w:p w14:paraId="437E649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62E596B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1CD414F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F34444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255AC114" w14:textId="77777777" w:rsidTr="00BD38F9">
        <w:trPr>
          <w:jc w:val="center"/>
        </w:trPr>
        <w:tc>
          <w:tcPr>
            <w:tcW w:w="572" w:type="dxa"/>
          </w:tcPr>
          <w:p w14:paraId="5C073B6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213" w:type="dxa"/>
          </w:tcPr>
          <w:p w14:paraId="1C7DCCA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760" w:type="dxa"/>
          </w:tcPr>
          <w:p w14:paraId="2122244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</w:t>
            </w:r>
            <w:r w:rsidRPr="00B1337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18" w:type="dxa"/>
          </w:tcPr>
          <w:p w14:paraId="35D57A7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9C7676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1D64A7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4F3504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8C70A3D" w14:textId="77777777" w:rsidTr="00BD38F9">
        <w:trPr>
          <w:jc w:val="center"/>
        </w:trPr>
        <w:tc>
          <w:tcPr>
            <w:tcW w:w="572" w:type="dxa"/>
          </w:tcPr>
          <w:p w14:paraId="25ADF29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13" w:type="dxa"/>
          </w:tcPr>
          <w:p w14:paraId="1D40219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760" w:type="dxa"/>
          </w:tcPr>
          <w:p w14:paraId="4054463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2</w:t>
            </w:r>
          </w:p>
        </w:tc>
        <w:tc>
          <w:tcPr>
            <w:tcW w:w="1118" w:type="dxa"/>
          </w:tcPr>
          <w:p w14:paraId="7C16689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02B78D6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6B8576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78FDB99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7D21254" w14:textId="77777777" w:rsidTr="00BD38F9">
        <w:trPr>
          <w:jc w:val="center"/>
        </w:trPr>
        <w:tc>
          <w:tcPr>
            <w:tcW w:w="572" w:type="dxa"/>
          </w:tcPr>
          <w:p w14:paraId="46E09B3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13" w:type="dxa"/>
          </w:tcPr>
          <w:p w14:paraId="31AEF9F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760" w:type="dxa"/>
          </w:tcPr>
          <w:p w14:paraId="20B7B3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3</w:t>
            </w:r>
          </w:p>
        </w:tc>
        <w:tc>
          <w:tcPr>
            <w:tcW w:w="1118" w:type="dxa"/>
          </w:tcPr>
          <w:p w14:paraId="427C4EA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35E1171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173F5AF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74929E5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A26BD1A" w14:textId="77777777" w:rsidTr="00BD38F9">
        <w:trPr>
          <w:jc w:val="center"/>
        </w:trPr>
        <w:tc>
          <w:tcPr>
            <w:tcW w:w="572" w:type="dxa"/>
          </w:tcPr>
          <w:p w14:paraId="1115F15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213" w:type="dxa"/>
          </w:tcPr>
          <w:p w14:paraId="11D9564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760" w:type="dxa"/>
          </w:tcPr>
          <w:p w14:paraId="59CEAA7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4</w:t>
            </w:r>
          </w:p>
        </w:tc>
        <w:tc>
          <w:tcPr>
            <w:tcW w:w="1118" w:type="dxa"/>
          </w:tcPr>
          <w:p w14:paraId="686D9F0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07B5BB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277A327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15EF589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F38739D" w14:textId="77777777" w:rsidTr="00BD38F9">
        <w:trPr>
          <w:jc w:val="center"/>
        </w:trPr>
        <w:tc>
          <w:tcPr>
            <w:tcW w:w="572" w:type="dxa"/>
          </w:tcPr>
          <w:p w14:paraId="5B3147E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213" w:type="dxa"/>
          </w:tcPr>
          <w:p w14:paraId="0CA0C21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keywords</w:t>
            </w:r>
            <w:proofErr w:type="spellEnd"/>
          </w:p>
        </w:tc>
        <w:tc>
          <w:tcPr>
            <w:tcW w:w="1760" w:type="dxa"/>
          </w:tcPr>
          <w:p w14:paraId="0E41A26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คำค้นหา</w:t>
            </w:r>
            <w:r w:rsidRPr="00B1337A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คำหลัก</w:t>
            </w:r>
          </w:p>
        </w:tc>
        <w:tc>
          <w:tcPr>
            <w:tcW w:w="1118" w:type="dxa"/>
          </w:tcPr>
          <w:p w14:paraId="0700F56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AD461E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808" w:type="dxa"/>
          </w:tcPr>
          <w:p w14:paraId="50BC350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F4A44A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D3F261F" w14:textId="77777777" w:rsidTr="00BD38F9">
        <w:trPr>
          <w:jc w:val="center"/>
        </w:trPr>
        <w:tc>
          <w:tcPr>
            <w:tcW w:w="572" w:type="dxa"/>
          </w:tcPr>
          <w:p w14:paraId="73B829A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213" w:type="dxa"/>
          </w:tcPr>
          <w:p w14:paraId="7B238AF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760" w:type="dxa"/>
          </w:tcPr>
          <w:p w14:paraId="1D96294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หน่วยสินค้า</w:t>
            </w:r>
          </w:p>
        </w:tc>
        <w:tc>
          <w:tcPr>
            <w:tcW w:w="1118" w:type="dxa"/>
          </w:tcPr>
          <w:p w14:paraId="24BA47A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195BE11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4D6AF6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B14EFC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9A68547" w14:textId="77777777" w:rsidTr="00BD38F9">
        <w:trPr>
          <w:jc w:val="center"/>
        </w:trPr>
        <w:tc>
          <w:tcPr>
            <w:tcW w:w="572" w:type="dxa"/>
          </w:tcPr>
          <w:p w14:paraId="1AA626B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213" w:type="dxa"/>
          </w:tcPr>
          <w:p w14:paraId="7328F25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coat</w:t>
            </w:r>
            <w:proofErr w:type="spellEnd"/>
          </w:p>
        </w:tc>
        <w:tc>
          <w:tcPr>
            <w:tcW w:w="1760" w:type="dxa"/>
          </w:tcPr>
          <w:p w14:paraId="04E5804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ซื้อสินค้าเข้า</w:t>
            </w:r>
          </w:p>
        </w:tc>
        <w:tc>
          <w:tcPr>
            <w:tcW w:w="1118" w:type="dxa"/>
          </w:tcPr>
          <w:p w14:paraId="7376A55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9B2D9D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4D5D07D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503B0E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6A961C6" w14:textId="77777777" w:rsidTr="00BD38F9">
        <w:trPr>
          <w:jc w:val="center"/>
        </w:trPr>
        <w:tc>
          <w:tcPr>
            <w:tcW w:w="572" w:type="dxa"/>
          </w:tcPr>
          <w:p w14:paraId="0453DC3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213" w:type="dxa"/>
          </w:tcPr>
          <w:p w14:paraId="2033371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originaprice</w:t>
            </w:r>
            <w:proofErr w:type="spellEnd"/>
          </w:p>
        </w:tc>
        <w:tc>
          <w:tcPr>
            <w:tcW w:w="1760" w:type="dxa"/>
          </w:tcPr>
          <w:p w14:paraId="67D6424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ดังเดิม</w:t>
            </w:r>
          </w:p>
        </w:tc>
        <w:tc>
          <w:tcPr>
            <w:tcW w:w="1118" w:type="dxa"/>
          </w:tcPr>
          <w:p w14:paraId="21B9897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5DB74B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F1A870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7BBB20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B18E1B8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5497FBD3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5A4BF64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7C4F5530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0A8407EE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0630E1BF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1C511D47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EDCEBCE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2C4F34D3" w14:textId="4FC012B1" w:rsidR="001A5446" w:rsidRPr="00604DFD" w:rsidRDefault="002709B6" w:rsidP="001A544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5 </w:t>
      </w:r>
      <w:r w:rsidR="001A5446" w:rsidRPr="00604DFD">
        <w:rPr>
          <w:rFonts w:ascii="TH SarabunPSK" w:hAnsi="TH SarabunPSK" w:cs="TH SarabunPSK"/>
          <w:sz w:val="32"/>
          <w:szCs w:val="32"/>
          <w:cs/>
        </w:rPr>
        <w:t>ชื่อตาราง :</w:t>
      </w:r>
      <w:r w:rsidR="001A5446" w:rsidRPr="00A5137F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1A5446" w:rsidRPr="00FA0EB5">
        <w:rPr>
          <w:rStyle w:val="ab"/>
          <w:rFonts w:ascii="TH SarabunPSK" w:hAnsi="TH SarabunPSK" w:cs="TH SarabunPSK"/>
          <w:color w:val="auto"/>
          <w:sz w:val="32"/>
          <w:szCs w:val="32"/>
          <w:u w:val="none"/>
        </w:rPr>
        <w:t>order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04DFD" w14:paraId="4BDD5578" w14:textId="77777777" w:rsidTr="00BD38F9">
        <w:trPr>
          <w:jc w:val="center"/>
        </w:trPr>
        <w:tc>
          <w:tcPr>
            <w:tcW w:w="654" w:type="dxa"/>
          </w:tcPr>
          <w:p w14:paraId="75AA473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207AC42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20C4B902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5FA403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5C7E6A8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8CA84A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C4EF36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5D85C9D1" w14:textId="77777777" w:rsidTr="00BD38F9">
        <w:trPr>
          <w:jc w:val="center"/>
        </w:trPr>
        <w:tc>
          <w:tcPr>
            <w:tcW w:w="654" w:type="dxa"/>
          </w:tcPr>
          <w:p w14:paraId="0524B14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6BB13AEB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cart_id</w:t>
            </w:r>
            <w:proofErr w:type="spellEnd"/>
          </w:p>
        </w:tc>
        <w:tc>
          <w:tcPr>
            <w:tcW w:w="1871" w:type="dxa"/>
          </w:tcPr>
          <w:p w14:paraId="092E329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C56E5C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CB9DBD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134553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0FB63E6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F42CBC7" w14:textId="77777777" w:rsidTr="00BD38F9">
        <w:trPr>
          <w:jc w:val="center"/>
        </w:trPr>
        <w:tc>
          <w:tcPr>
            <w:tcW w:w="654" w:type="dxa"/>
          </w:tcPr>
          <w:p w14:paraId="709C382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424341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p_id</w:t>
            </w:r>
            <w:proofErr w:type="spellEnd"/>
          </w:p>
        </w:tc>
        <w:tc>
          <w:tcPr>
            <w:tcW w:w="1871" w:type="dxa"/>
          </w:tcPr>
          <w:p w14:paraId="6BEE7E0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303" w:type="dxa"/>
          </w:tcPr>
          <w:p w14:paraId="3765336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4070AE2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DD53A66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382E320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roducts</w:t>
            </w:r>
          </w:p>
        </w:tc>
      </w:tr>
      <w:tr w:rsidR="001A5446" w:rsidRPr="00604DFD" w14:paraId="280CC66E" w14:textId="77777777" w:rsidTr="00BD38F9">
        <w:trPr>
          <w:jc w:val="center"/>
        </w:trPr>
        <w:tc>
          <w:tcPr>
            <w:tcW w:w="654" w:type="dxa"/>
          </w:tcPr>
          <w:p w14:paraId="20906DD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FD2445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2095A8A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28732A9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534BCB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339841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08E242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04DFD" w14:paraId="22F7650D" w14:textId="77777777" w:rsidTr="00BD38F9">
        <w:trPr>
          <w:jc w:val="center"/>
        </w:trPr>
        <w:tc>
          <w:tcPr>
            <w:tcW w:w="654" w:type="dxa"/>
          </w:tcPr>
          <w:p w14:paraId="0D25258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51D956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871" w:type="dxa"/>
          </w:tcPr>
          <w:p w14:paraId="3AF9060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303" w:type="dxa"/>
          </w:tcPr>
          <w:p w14:paraId="7E6824A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C5442F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479AAFA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451D8D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15ECDE8" w14:textId="77777777" w:rsidTr="00BD38F9">
        <w:trPr>
          <w:jc w:val="center"/>
        </w:trPr>
        <w:tc>
          <w:tcPr>
            <w:tcW w:w="654" w:type="dxa"/>
          </w:tcPr>
          <w:p w14:paraId="07EC742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152F9F4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qty</w:t>
            </w:r>
          </w:p>
        </w:tc>
        <w:tc>
          <w:tcPr>
            <w:tcW w:w="1871" w:type="dxa"/>
          </w:tcPr>
          <w:p w14:paraId="5EFE54B6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ซื้อ</w:t>
            </w:r>
          </w:p>
        </w:tc>
        <w:tc>
          <w:tcPr>
            <w:tcW w:w="1303" w:type="dxa"/>
          </w:tcPr>
          <w:p w14:paraId="5E04B5D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5C1C0C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86" w:type="dxa"/>
          </w:tcPr>
          <w:p w14:paraId="250D051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89B7D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EF0EC6C" w14:textId="77777777" w:rsidTr="00BD38F9">
        <w:trPr>
          <w:jc w:val="center"/>
        </w:trPr>
        <w:tc>
          <w:tcPr>
            <w:tcW w:w="654" w:type="dxa"/>
          </w:tcPr>
          <w:p w14:paraId="0D0E219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722C3FD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rice</w:t>
            </w:r>
          </w:p>
        </w:tc>
        <w:tc>
          <w:tcPr>
            <w:tcW w:w="1871" w:type="dxa"/>
          </w:tcPr>
          <w:p w14:paraId="26997FE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303" w:type="dxa"/>
          </w:tcPr>
          <w:p w14:paraId="69CCC3A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F7B4F8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68A7217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EBCE02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2D5C634" w14:textId="77777777" w:rsidTr="00BD38F9">
        <w:trPr>
          <w:jc w:val="center"/>
        </w:trPr>
        <w:tc>
          <w:tcPr>
            <w:tcW w:w="654" w:type="dxa"/>
          </w:tcPr>
          <w:p w14:paraId="5BAACF9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2E9A97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total_amount</w:t>
            </w:r>
            <w:proofErr w:type="spellEnd"/>
          </w:p>
        </w:tc>
        <w:tc>
          <w:tcPr>
            <w:tcW w:w="1871" w:type="dxa"/>
          </w:tcPr>
          <w:p w14:paraId="1917387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ั้งหมด</w:t>
            </w:r>
          </w:p>
        </w:tc>
        <w:tc>
          <w:tcPr>
            <w:tcW w:w="1303" w:type="dxa"/>
          </w:tcPr>
          <w:p w14:paraId="2ADEC95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FDF9FD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104F28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5D7CCB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659B2C0" w14:textId="77777777" w:rsidTr="00BD38F9">
        <w:trPr>
          <w:jc w:val="center"/>
        </w:trPr>
        <w:tc>
          <w:tcPr>
            <w:tcW w:w="654" w:type="dxa"/>
          </w:tcPr>
          <w:p w14:paraId="4E21748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748075B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ref_track_code</w:t>
            </w:r>
            <w:proofErr w:type="spellEnd"/>
          </w:p>
        </w:tc>
        <w:tc>
          <w:tcPr>
            <w:tcW w:w="1871" w:type="dxa"/>
          </w:tcPr>
          <w:p w14:paraId="7F311EC2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303" w:type="dxa"/>
          </w:tcPr>
          <w:p w14:paraId="1A75EFB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9790C7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4</w:t>
            </w:r>
          </w:p>
        </w:tc>
        <w:tc>
          <w:tcPr>
            <w:tcW w:w="686" w:type="dxa"/>
          </w:tcPr>
          <w:p w14:paraId="73E0807B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6ADD89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AF2A096" w14:textId="77777777" w:rsidTr="00BD38F9">
        <w:trPr>
          <w:jc w:val="center"/>
        </w:trPr>
        <w:tc>
          <w:tcPr>
            <w:tcW w:w="654" w:type="dxa"/>
          </w:tcPr>
          <w:p w14:paraId="4A2B508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7ABE4B7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tax_rate</w:t>
            </w:r>
            <w:proofErr w:type="spellEnd"/>
          </w:p>
        </w:tc>
        <w:tc>
          <w:tcPr>
            <w:tcW w:w="1871" w:type="dxa"/>
          </w:tcPr>
          <w:p w14:paraId="7163474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ภาษีมูลค่าเพิ่ม</w:t>
            </w:r>
          </w:p>
        </w:tc>
        <w:tc>
          <w:tcPr>
            <w:tcW w:w="1303" w:type="dxa"/>
          </w:tcPr>
          <w:p w14:paraId="08B1C68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71B211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86" w:type="dxa"/>
          </w:tcPr>
          <w:p w14:paraId="56D1FBB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0B3C0A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B9E4BFB" w14:textId="77777777" w:rsidTr="00BD38F9">
        <w:trPr>
          <w:jc w:val="center"/>
        </w:trPr>
        <w:tc>
          <w:tcPr>
            <w:tcW w:w="654" w:type="dxa"/>
          </w:tcPr>
          <w:p w14:paraId="69074CC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5818F6D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shipping</w:t>
            </w:r>
          </w:p>
        </w:tc>
        <w:tc>
          <w:tcPr>
            <w:tcW w:w="1871" w:type="dxa"/>
          </w:tcPr>
          <w:p w14:paraId="50C23E5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ค่าจัดส่ง</w:t>
            </w:r>
          </w:p>
        </w:tc>
        <w:tc>
          <w:tcPr>
            <w:tcW w:w="1303" w:type="dxa"/>
          </w:tcPr>
          <w:p w14:paraId="46DE7E3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09C484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668D151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D6F22F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E5DF2A" w14:textId="580F2C9D" w:rsidR="001A5446" w:rsidRPr="008E6FE1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6 </w:t>
      </w:r>
      <w:r w:rsidR="001A5446" w:rsidRPr="008E6FE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892FCA">
        <w:rPr>
          <w:rFonts w:ascii="TH SarabunPSK" w:hAnsi="TH SarabunPSK" w:cs="TH SarabunPSK"/>
          <w:sz w:val="32"/>
          <w:szCs w:val="32"/>
        </w:rPr>
        <w:t>payment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8E6FE1" w14:paraId="521D1ABF" w14:textId="77777777" w:rsidTr="002709B6">
        <w:trPr>
          <w:jc w:val="center"/>
        </w:trPr>
        <w:tc>
          <w:tcPr>
            <w:tcW w:w="639" w:type="dxa"/>
          </w:tcPr>
          <w:p w14:paraId="7FAF1D7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7C09EB1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238DC10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10330F6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1E18396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1381BD5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7348FCF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8E6FE1" w14:paraId="794F8A38" w14:textId="77777777" w:rsidTr="002709B6">
        <w:trPr>
          <w:jc w:val="center"/>
        </w:trPr>
        <w:tc>
          <w:tcPr>
            <w:tcW w:w="639" w:type="dxa"/>
          </w:tcPr>
          <w:p w14:paraId="4197DFD6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7A72F56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819" w:type="dxa"/>
          </w:tcPr>
          <w:p w14:paraId="273D300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716884F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51C2AED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34BA01D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5EE459A2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9AE5840" w14:textId="77777777" w:rsidTr="002709B6">
        <w:trPr>
          <w:jc w:val="center"/>
        </w:trPr>
        <w:tc>
          <w:tcPr>
            <w:tcW w:w="639" w:type="dxa"/>
          </w:tcPr>
          <w:p w14:paraId="7B76758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0A87F7E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status_pay</w:t>
            </w:r>
            <w:proofErr w:type="spellEnd"/>
          </w:p>
        </w:tc>
        <w:tc>
          <w:tcPr>
            <w:tcW w:w="1819" w:type="dxa"/>
          </w:tcPr>
          <w:p w14:paraId="1D3DA7B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ชำระ</w:t>
            </w:r>
          </w:p>
        </w:tc>
        <w:tc>
          <w:tcPr>
            <w:tcW w:w="1245" w:type="dxa"/>
          </w:tcPr>
          <w:p w14:paraId="6156FE2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161EC1F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4AC510F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1AE603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49AAD574" w14:textId="77777777" w:rsidTr="002709B6">
        <w:trPr>
          <w:jc w:val="center"/>
        </w:trPr>
        <w:tc>
          <w:tcPr>
            <w:tcW w:w="639" w:type="dxa"/>
          </w:tcPr>
          <w:p w14:paraId="307C7E8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330E841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time_pay</w:t>
            </w:r>
            <w:proofErr w:type="spellEnd"/>
          </w:p>
        </w:tc>
        <w:tc>
          <w:tcPr>
            <w:tcW w:w="1819" w:type="dxa"/>
          </w:tcPr>
          <w:p w14:paraId="4EEF378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ชำระ</w:t>
            </w:r>
          </w:p>
        </w:tc>
        <w:tc>
          <w:tcPr>
            <w:tcW w:w="1245" w:type="dxa"/>
          </w:tcPr>
          <w:p w14:paraId="4A3244E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8B4737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B37B9E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3E3EA93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208D39D" w14:textId="77777777" w:rsidTr="002709B6">
        <w:trPr>
          <w:jc w:val="center"/>
        </w:trPr>
        <w:tc>
          <w:tcPr>
            <w:tcW w:w="639" w:type="dxa"/>
          </w:tcPr>
          <w:p w14:paraId="39CBAAF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556BA2A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pay_bill</w:t>
            </w:r>
            <w:proofErr w:type="spellEnd"/>
          </w:p>
        </w:tc>
        <w:tc>
          <w:tcPr>
            <w:tcW w:w="1819" w:type="dxa"/>
          </w:tcPr>
          <w:p w14:paraId="1D4C768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อัพ</w:t>
            </w:r>
            <w:proofErr w:type="spellEnd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โหลดส</w:t>
            </w: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ลิป</w:t>
            </w:r>
            <w:proofErr w:type="spellEnd"/>
          </w:p>
        </w:tc>
        <w:tc>
          <w:tcPr>
            <w:tcW w:w="1245" w:type="dxa"/>
          </w:tcPr>
          <w:p w14:paraId="196AFA6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3815C69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36717CE2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AD0A9A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2F4C3ECB" w14:textId="77777777" w:rsidTr="002709B6">
        <w:trPr>
          <w:jc w:val="center"/>
        </w:trPr>
        <w:tc>
          <w:tcPr>
            <w:tcW w:w="639" w:type="dxa"/>
          </w:tcPr>
          <w:p w14:paraId="57AB227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06" w:type="dxa"/>
          </w:tcPr>
          <w:p w14:paraId="5B56604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1BB8B2A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17AB6EB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26C424F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DCB35E7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07DFC9C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8E6FE1" w14:paraId="5BCDEB31" w14:textId="77777777" w:rsidTr="002709B6">
        <w:trPr>
          <w:jc w:val="center"/>
        </w:trPr>
        <w:tc>
          <w:tcPr>
            <w:tcW w:w="639" w:type="dxa"/>
          </w:tcPr>
          <w:p w14:paraId="1B11BC6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06" w:type="dxa"/>
          </w:tcPr>
          <w:p w14:paraId="1274856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cart_id</w:t>
            </w:r>
            <w:proofErr w:type="spellEnd"/>
          </w:p>
        </w:tc>
        <w:tc>
          <w:tcPr>
            <w:tcW w:w="1819" w:type="dxa"/>
          </w:tcPr>
          <w:p w14:paraId="1B2F2BD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245" w:type="dxa"/>
          </w:tcPr>
          <w:p w14:paraId="7BB1CC5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EFA164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B3488D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9736A9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8E6FE1" w14:paraId="083A70B5" w14:textId="77777777" w:rsidTr="002709B6">
        <w:trPr>
          <w:jc w:val="center"/>
        </w:trPr>
        <w:tc>
          <w:tcPr>
            <w:tcW w:w="639" w:type="dxa"/>
          </w:tcPr>
          <w:p w14:paraId="05C48ED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06" w:type="dxa"/>
          </w:tcPr>
          <w:p w14:paraId="60A8B85A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total_amount</w:t>
            </w:r>
            <w:proofErr w:type="spellEnd"/>
          </w:p>
        </w:tc>
        <w:tc>
          <w:tcPr>
            <w:tcW w:w="1819" w:type="dxa"/>
          </w:tcPr>
          <w:p w14:paraId="43B54443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วมจำนวนเงิน</w:t>
            </w:r>
          </w:p>
        </w:tc>
        <w:tc>
          <w:tcPr>
            <w:tcW w:w="1245" w:type="dxa"/>
          </w:tcPr>
          <w:p w14:paraId="1C08A9F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136C2FB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3870071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CCC648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4EB08B5" w14:textId="77777777" w:rsidTr="002709B6">
        <w:trPr>
          <w:jc w:val="center"/>
        </w:trPr>
        <w:tc>
          <w:tcPr>
            <w:tcW w:w="639" w:type="dxa"/>
          </w:tcPr>
          <w:p w14:paraId="4502906B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06" w:type="dxa"/>
          </w:tcPr>
          <w:p w14:paraId="0E6B295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bank_id</w:t>
            </w:r>
            <w:proofErr w:type="spellEnd"/>
          </w:p>
        </w:tc>
        <w:tc>
          <w:tcPr>
            <w:tcW w:w="1819" w:type="dxa"/>
          </w:tcPr>
          <w:p w14:paraId="401DF1F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57D8077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15A23FD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C76C62A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439CE43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bank_info</w:t>
            </w:r>
            <w:proofErr w:type="spellEnd"/>
          </w:p>
        </w:tc>
      </w:tr>
    </w:tbl>
    <w:p w14:paraId="3829043B" w14:textId="5C8DFF0F" w:rsidR="001A5446" w:rsidRPr="00A761B1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7 </w:t>
      </w:r>
      <w:r w:rsidR="001A5446" w:rsidRPr="00A761B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A761B1">
        <w:rPr>
          <w:rFonts w:ascii="TH SarabunPSK" w:hAnsi="TH SarabunPSK" w:cs="TH SarabunPSK"/>
          <w:sz w:val="32"/>
          <w:szCs w:val="32"/>
        </w:rPr>
        <w:t>categories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A761B1" w14:paraId="27691B14" w14:textId="77777777" w:rsidTr="00BD38F9">
        <w:trPr>
          <w:jc w:val="center"/>
        </w:trPr>
        <w:tc>
          <w:tcPr>
            <w:tcW w:w="654" w:type="dxa"/>
          </w:tcPr>
          <w:p w14:paraId="18943011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0804AD7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6800F1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69CFC32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627F0BF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EFB8156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19DA253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A761B1" w14:paraId="6648BC98" w14:textId="77777777" w:rsidTr="00BD38F9">
        <w:trPr>
          <w:jc w:val="center"/>
        </w:trPr>
        <w:tc>
          <w:tcPr>
            <w:tcW w:w="654" w:type="dxa"/>
          </w:tcPr>
          <w:p w14:paraId="0640885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4BB1C50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cat_id</w:t>
            </w:r>
            <w:proofErr w:type="spellEnd"/>
          </w:p>
        </w:tc>
        <w:tc>
          <w:tcPr>
            <w:tcW w:w="1870" w:type="dxa"/>
          </w:tcPr>
          <w:p w14:paraId="493A176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302" w:type="dxa"/>
          </w:tcPr>
          <w:p w14:paraId="54A1C63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D3E952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4ED038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3AE719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A761B1" w14:paraId="5F3A08A3" w14:textId="77777777" w:rsidTr="00BD38F9">
        <w:trPr>
          <w:jc w:val="center"/>
        </w:trPr>
        <w:tc>
          <w:tcPr>
            <w:tcW w:w="654" w:type="dxa"/>
          </w:tcPr>
          <w:p w14:paraId="0F77EE0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6F38872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cat_title</w:t>
            </w:r>
            <w:proofErr w:type="spellEnd"/>
          </w:p>
        </w:tc>
        <w:tc>
          <w:tcPr>
            <w:tcW w:w="1870" w:type="dxa"/>
          </w:tcPr>
          <w:p w14:paraId="47C6213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302" w:type="dxa"/>
          </w:tcPr>
          <w:p w14:paraId="16F5A78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928D0B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5DDCD5AC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BFE20B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2D78516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1666F848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06A2E4E" w14:textId="23B59244" w:rsidR="001A5446" w:rsidRPr="00A761B1" w:rsidRDefault="002709B6" w:rsidP="001A5446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8 </w:t>
      </w:r>
      <w:r w:rsidR="001A5446" w:rsidRPr="00A761B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="001A5446" w:rsidRPr="00A761B1">
        <w:rPr>
          <w:rFonts w:ascii="TH SarabunPSK" w:hAnsi="TH SarabunPSK" w:cs="TH SarabunPSK"/>
          <w:sz w:val="32"/>
          <w:szCs w:val="32"/>
        </w:rPr>
        <w:t>brand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A761B1" w14:paraId="1C9494B8" w14:textId="77777777" w:rsidTr="00BD38F9">
        <w:trPr>
          <w:jc w:val="center"/>
        </w:trPr>
        <w:tc>
          <w:tcPr>
            <w:tcW w:w="654" w:type="dxa"/>
          </w:tcPr>
          <w:p w14:paraId="147F3F0E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0A2B1F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C91F4D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766AF196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7FC2EFA4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47052F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142CFA8C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A761B1" w14:paraId="12D661C6" w14:textId="77777777" w:rsidTr="00BD38F9">
        <w:trPr>
          <w:jc w:val="center"/>
        </w:trPr>
        <w:tc>
          <w:tcPr>
            <w:tcW w:w="654" w:type="dxa"/>
          </w:tcPr>
          <w:p w14:paraId="0B1A11BE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022750A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brand_id</w:t>
            </w:r>
            <w:proofErr w:type="spellEnd"/>
          </w:p>
        </w:tc>
        <w:tc>
          <w:tcPr>
            <w:tcW w:w="1870" w:type="dxa"/>
          </w:tcPr>
          <w:p w14:paraId="394E246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302" w:type="dxa"/>
          </w:tcPr>
          <w:p w14:paraId="05D8834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E311A2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CC612F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5D1F5F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A761B1" w14:paraId="68AF5830" w14:textId="77777777" w:rsidTr="00BD38F9">
        <w:trPr>
          <w:jc w:val="center"/>
        </w:trPr>
        <w:tc>
          <w:tcPr>
            <w:tcW w:w="654" w:type="dxa"/>
          </w:tcPr>
          <w:p w14:paraId="457196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31A41DC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brand_title</w:t>
            </w:r>
            <w:proofErr w:type="spellEnd"/>
          </w:p>
        </w:tc>
        <w:tc>
          <w:tcPr>
            <w:tcW w:w="1870" w:type="dxa"/>
          </w:tcPr>
          <w:p w14:paraId="00180B4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ชื่อแบรน</w:t>
            </w:r>
          </w:p>
        </w:tc>
        <w:tc>
          <w:tcPr>
            <w:tcW w:w="1302" w:type="dxa"/>
          </w:tcPr>
          <w:p w14:paraId="357579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6BF8A1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2D2146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096EA81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B9C6A53" w14:textId="3AFAEED4" w:rsidR="001A5446" w:rsidRPr="00892FCA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9 </w:t>
      </w:r>
      <w:r w:rsidR="001A5446" w:rsidRPr="00892FCA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 w:rsidRPr="00892FCA">
        <w:rPr>
          <w:rFonts w:ascii="TH SarabunPSK" w:hAnsi="TH SarabunPSK" w:cs="TH SarabunPSK"/>
          <w:sz w:val="32"/>
          <w:szCs w:val="32"/>
        </w:rPr>
        <w:t>track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892FCA" w14:paraId="2904F3DB" w14:textId="77777777" w:rsidTr="00BD38F9">
        <w:trPr>
          <w:jc w:val="center"/>
        </w:trPr>
        <w:tc>
          <w:tcPr>
            <w:tcW w:w="639" w:type="dxa"/>
          </w:tcPr>
          <w:p w14:paraId="7AA7BDC0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1027798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556DA614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6A89210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29C532F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0D40AEE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0583B6B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892FCA" w14:paraId="3CE6AD74" w14:textId="77777777" w:rsidTr="00BD38F9">
        <w:trPr>
          <w:jc w:val="center"/>
        </w:trPr>
        <w:tc>
          <w:tcPr>
            <w:tcW w:w="639" w:type="dxa"/>
          </w:tcPr>
          <w:p w14:paraId="3E0BD194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6673FD5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track_id</w:t>
            </w:r>
            <w:proofErr w:type="spellEnd"/>
          </w:p>
        </w:tc>
        <w:tc>
          <w:tcPr>
            <w:tcW w:w="1819" w:type="dxa"/>
          </w:tcPr>
          <w:p w14:paraId="0ACC00D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ัดส่ง</w:t>
            </w:r>
          </w:p>
        </w:tc>
        <w:tc>
          <w:tcPr>
            <w:tcW w:w="1245" w:type="dxa"/>
          </w:tcPr>
          <w:p w14:paraId="4F496EC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2BC25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CCBCC69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116DD08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92FCA" w14:paraId="3E1C1ED6" w14:textId="77777777" w:rsidTr="00BD38F9">
        <w:trPr>
          <w:jc w:val="center"/>
        </w:trPr>
        <w:tc>
          <w:tcPr>
            <w:tcW w:w="639" w:type="dxa"/>
          </w:tcPr>
          <w:p w14:paraId="78991B1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24B2684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track_code</w:t>
            </w:r>
            <w:proofErr w:type="spellEnd"/>
          </w:p>
        </w:tc>
        <w:tc>
          <w:tcPr>
            <w:tcW w:w="1819" w:type="dxa"/>
          </w:tcPr>
          <w:p w14:paraId="6B563FFB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245" w:type="dxa"/>
          </w:tcPr>
          <w:p w14:paraId="66E16D2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124690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CDDE373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76B655C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92FCA" w14:paraId="728344B5" w14:textId="77777777" w:rsidTr="00BD38F9">
        <w:trPr>
          <w:jc w:val="center"/>
        </w:trPr>
        <w:tc>
          <w:tcPr>
            <w:tcW w:w="639" w:type="dxa"/>
          </w:tcPr>
          <w:p w14:paraId="57D7DC3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0F28407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ref_pay_id</w:t>
            </w:r>
            <w:proofErr w:type="spellEnd"/>
          </w:p>
        </w:tc>
        <w:tc>
          <w:tcPr>
            <w:tcW w:w="1819" w:type="dxa"/>
          </w:tcPr>
          <w:p w14:paraId="163CD857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3744384E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30D2BD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F1184A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E1B25B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892FCA" w14:paraId="19A6E43D" w14:textId="77777777" w:rsidTr="00BD38F9">
        <w:trPr>
          <w:jc w:val="center"/>
        </w:trPr>
        <w:tc>
          <w:tcPr>
            <w:tcW w:w="639" w:type="dxa"/>
          </w:tcPr>
          <w:p w14:paraId="30EFC293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79084DC0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4E9BC279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48808262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16CF0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71223AD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6DEF8AA6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</w:tbl>
    <w:p w14:paraId="28B142FD" w14:textId="4F24312F" w:rsidR="001A5446" w:rsidRPr="00087EC1" w:rsidRDefault="002709B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10 </w:t>
      </w:r>
      <w:r w:rsidR="001A5446" w:rsidRPr="00087EC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="001A5446">
        <w:rPr>
          <w:rFonts w:ascii="TH SarabunPSK" w:hAnsi="TH SarabunPSK" w:cs="TH SarabunPSK"/>
          <w:sz w:val="32"/>
          <w:szCs w:val="32"/>
        </w:rPr>
        <w:t>bank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786"/>
        <w:gridCol w:w="1939"/>
        <w:gridCol w:w="1245"/>
        <w:gridCol w:w="686"/>
        <w:gridCol w:w="675"/>
        <w:gridCol w:w="1326"/>
      </w:tblGrid>
      <w:tr w:rsidR="001A5446" w:rsidRPr="00087EC1" w14:paraId="1B880E3A" w14:textId="77777777" w:rsidTr="00BD38F9">
        <w:trPr>
          <w:jc w:val="center"/>
        </w:trPr>
        <w:tc>
          <w:tcPr>
            <w:tcW w:w="639" w:type="dxa"/>
          </w:tcPr>
          <w:p w14:paraId="3363B01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786" w:type="dxa"/>
          </w:tcPr>
          <w:p w14:paraId="126817F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939" w:type="dxa"/>
          </w:tcPr>
          <w:p w14:paraId="3E6C008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505CEB7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7C15B4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6FD80EC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4EBBF3E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087EC1" w14:paraId="387D90C0" w14:textId="77777777" w:rsidTr="00BD38F9">
        <w:trPr>
          <w:jc w:val="center"/>
        </w:trPr>
        <w:tc>
          <w:tcPr>
            <w:tcW w:w="639" w:type="dxa"/>
          </w:tcPr>
          <w:p w14:paraId="4D969AD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86" w:type="dxa"/>
          </w:tcPr>
          <w:p w14:paraId="25BF06C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id</w:t>
            </w:r>
            <w:proofErr w:type="spellEnd"/>
          </w:p>
        </w:tc>
        <w:tc>
          <w:tcPr>
            <w:tcW w:w="1939" w:type="dxa"/>
          </w:tcPr>
          <w:p w14:paraId="2C7467A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08BA07B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3C7470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6EFCDD4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75C2427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25717C8E" w14:textId="77777777" w:rsidTr="00BD38F9">
        <w:trPr>
          <w:jc w:val="center"/>
        </w:trPr>
        <w:tc>
          <w:tcPr>
            <w:tcW w:w="639" w:type="dxa"/>
          </w:tcPr>
          <w:p w14:paraId="4426D969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86" w:type="dxa"/>
          </w:tcPr>
          <w:p w14:paraId="216F6BC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name</w:t>
            </w:r>
            <w:proofErr w:type="spellEnd"/>
          </w:p>
        </w:tc>
        <w:tc>
          <w:tcPr>
            <w:tcW w:w="1939" w:type="dxa"/>
          </w:tcPr>
          <w:p w14:paraId="4A87B5C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ชื่อธนาคาร</w:t>
            </w:r>
          </w:p>
        </w:tc>
        <w:tc>
          <w:tcPr>
            <w:tcW w:w="1245" w:type="dxa"/>
          </w:tcPr>
          <w:p w14:paraId="5356258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2AEAA4C1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75" w:type="dxa"/>
          </w:tcPr>
          <w:p w14:paraId="06BF4B7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3BFF045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0AB17179" w14:textId="77777777" w:rsidTr="00BD38F9">
        <w:trPr>
          <w:jc w:val="center"/>
        </w:trPr>
        <w:tc>
          <w:tcPr>
            <w:tcW w:w="639" w:type="dxa"/>
          </w:tcPr>
          <w:p w14:paraId="0DC4263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86" w:type="dxa"/>
          </w:tcPr>
          <w:p w14:paraId="38FB8CA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number</w:t>
            </w:r>
            <w:proofErr w:type="spellEnd"/>
          </w:p>
        </w:tc>
        <w:tc>
          <w:tcPr>
            <w:tcW w:w="1939" w:type="dxa"/>
          </w:tcPr>
          <w:p w14:paraId="2550FAF4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เลขธนาคาร</w:t>
            </w:r>
          </w:p>
        </w:tc>
        <w:tc>
          <w:tcPr>
            <w:tcW w:w="1245" w:type="dxa"/>
          </w:tcPr>
          <w:p w14:paraId="2EB83344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B937C43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412F7E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6BCF93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23B24083" w14:textId="77777777" w:rsidTr="00BD38F9">
        <w:trPr>
          <w:jc w:val="center"/>
        </w:trPr>
        <w:tc>
          <w:tcPr>
            <w:tcW w:w="639" w:type="dxa"/>
          </w:tcPr>
          <w:p w14:paraId="545AF52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86" w:type="dxa"/>
          </w:tcPr>
          <w:p w14:paraId="407C2DA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detail</w:t>
            </w:r>
            <w:proofErr w:type="spellEnd"/>
          </w:p>
        </w:tc>
        <w:tc>
          <w:tcPr>
            <w:tcW w:w="1939" w:type="dxa"/>
          </w:tcPr>
          <w:p w14:paraId="76F0B1B0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ธนาคาร</w:t>
            </w:r>
          </w:p>
        </w:tc>
        <w:tc>
          <w:tcPr>
            <w:tcW w:w="1245" w:type="dxa"/>
          </w:tcPr>
          <w:p w14:paraId="0ADDB27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61426B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7E1E301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728CFA1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0271F280" w14:textId="77777777" w:rsidTr="00BD38F9">
        <w:trPr>
          <w:jc w:val="center"/>
        </w:trPr>
        <w:tc>
          <w:tcPr>
            <w:tcW w:w="639" w:type="dxa"/>
          </w:tcPr>
          <w:p w14:paraId="0861A015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86" w:type="dxa"/>
          </w:tcPr>
          <w:p w14:paraId="24470BD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img</w:t>
            </w:r>
            <w:proofErr w:type="spellEnd"/>
          </w:p>
        </w:tc>
        <w:tc>
          <w:tcPr>
            <w:tcW w:w="1939" w:type="dxa"/>
          </w:tcPr>
          <w:p w14:paraId="549DF22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ธนาคาร</w:t>
            </w:r>
          </w:p>
        </w:tc>
        <w:tc>
          <w:tcPr>
            <w:tcW w:w="1245" w:type="dxa"/>
          </w:tcPr>
          <w:p w14:paraId="4A5F7AB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BF483D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7E71DCF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137BD9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3C14E7F" w14:textId="7777777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sectPr w:rsidR="00E10DE0" w:rsidRPr="008476B6" w:rsidSect="00F1101F">
      <w:headerReference w:type="default" r:id="rId55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398E9D" w14:textId="77777777" w:rsidR="0099389B" w:rsidRDefault="0099389B" w:rsidP="00357163">
      <w:pPr>
        <w:spacing w:after="0" w:line="240" w:lineRule="auto"/>
      </w:pPr>
      <w:r>
        <w:separator/>
      </w:r>
    </w:p>
  </w:endnote>
  <w:endnote w:type="continuationSeparator" w:id="0">
    <w:p w14:paraId="1A0DA82A" w14:textId="77777777" w:rsidR="0099389B" w:rsidRDefault="0099389B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Leelawadee">
    <w:charset w:val="00"/>
    <w:family w:val="swiss"/>
    <w:pitch w:val="variable"/>
    <w:sig w:usb0="01000003" w:usb1="00000000" w:usb2="00000000" w:usb3="00000000" w:csb0="00010001" w:csb1="00000000"/>
  </w:font>
  <w:font w:name="TH SarabunPSK">
    <w:charset w:val="00"/>
    <w:family w:val="swiss"/>
    <w:pitch w:val="variable"/>
    <w:sig w:usb0="A100006F" w:usb1="5000205A" w:usb2="00000000" w:usb3="00000000" w:csb0="00010183" w:csb1="00000000"/>
  </w:font>
  <w:font w:name="Segoe UI Symbol">
    <w:charset w:val="00"/>
    <w:family w:val="swiss"/>
    <w:pitch w:val="variable"/>
    <w:sig w:usb0="8000006F" w:usb1="1200FBEF" w:usb2="0004C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1A1D67" w14:textId="77777777" w:rsidR="0099389B" w:rsidRDefault="0099389B" w:rsidP="00357163">
      <w:pPr>
        <w:spacing w:after="0" w:line="240" w:lineRule="auto"/>
      </w:pPr>
      <w:r>
        <w:separator/>
      </w:r>
    </w:p>
  </w:footnote>
  <w:footnote w:type="continuationSeparator" w:id="0">
    <w:p w14:paraId="666D5084" w14:textId="77777777" w:rsidR="0099389B" w:rsidRDefault="0099389B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2B1174" w:rsidRPr="003A4B0C" w:rsidRDefault="002B1174" w:rsidP="003A4B0C">
        <w:pPr>
          <w:pStyle w:val="a6"/>
          <w:jc w:val="right"/>
          <w:rPr>
            <w:rFonts w:ascii="TH SarabunPSK" w:hAnsi="TH SarabunPSK" w:cs="TH SarabunPSK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114F2"/>
    <w:rsid w:val="0001290B"/>
    <w:rsid w:val="000208B8"/>
    <w:rsid w:val="00025D63"/>
    <w:rsid w:val="00027BD5"/>
    <w:rsid w:val="000476BA"/>
    <w:rsid w:val="000515FF"/>
    <w:rsid w:val="00053128"/>
    <w:rsid w:val="00055E56"/>
    <w:rsid w:val="0006729C"/>
    <w:rsid w:val="00080ABF"/>
    <w:rsid w:val="000924FD"/>
    <w:rsid w:val="0009337A"/>
    <w:rsid w:val="0009686E"/>
    <w:rsid w:val="000A2F19"/>
    <w:rsid w:val="000A5E16"/>
    <w:rsid w:val="000A740D"/>
    <w:rsid w:val="000A7521"/>
    <w:rsid w:val="000A7792"/>
    <w:rsid w:val="000B1D1F"/>
    <w:rsid w:val="000C467E"/>
    <w:rsid w:val="000D132B"/>
    <w:rsid w:val="000D7BC2"/>
    <w:rsid w:val="000F0FFC"/>
    <w:rsid w:val="000F19FF"/>
    <w:rsid w:val="00131C9F"/>
    <w:rsid w:val="00134D95"/>
    <w:rsid w:val="00137CD5"/>
    <w:rsid w:val="00141729"/>
    <w:rsid w:val="00155793"/>
    <w:rsid w:val="00165986"/>
    <w:rsid w:val="001662CF"/>
    <w:rsid w:val="00166F5A"/>
    <w:rsid w:val="00171FCB"/>
    <w:rsid w:val="00181A9B"/>
    <w:rsid w:val="00182D89"/>
    <w:rsid w:val="00191B08"/>
    <w:rsid w:val="001A3C46"/>
    <w:rsid w:val="001A5446"/>
    <w:rsid w:val="001B0DFC"/>
    <w:rsid w:val="001B2249"/>
    <w:rsid w:val="001B2F10"/>
    <w:rsid w:val="001B4D82"/>
    <w:rsid w:val="001C09AE"/>
    <w:rsid w:val="001C27A1"/>
    <w:rsid w:val="001D0A7F"/>
    <w:rsid w:val="001D2156"/>
    <w:rsid w:val="001D3CA9"/>
    <w:rsid w:val="001F3A65"/>
    <w:rsid w:val="001F582C"/>
    <w:rsid w:val="001F61D2"/>
    <w:rsid w:val="00214128"/>
    <w:rsid w:val="002210A5"/>
    <w:rsid w:val="002222F3"/>
    <w:rsid w:val="00232520"/>
    <w:rsid w:val="00236C4A"/>
    <w:rsid w:val="002509BA"/>
    <w:rsid w:val="002709B6"/>
    <w:rsid w:val="00275709"/>
    <w:rsid w:val="002B1174"/>
    <w:rsid w:val="002D4C7A"/>
    <w:rsid w:val="002D704B"/>
    <w:rsid w:val="002E3C41"/>
    <w:rsid w:val="002F35EF"/>
    <w:rsid w:val="002F71BC"/>
    <w:rsid w:val="00301717"/>
    <w:rsid w:val="00304AFF"/>
    <w:rsid w:val="00310010"/>
    <w:rsid w:val="00311A99"/>
    <w:rsid w:val="00315066"/>
    <w:rsid w:val="00322B33"/>
    <w:rsid w:val="00323638"/>
    <w:rsid w:val="00330418"/>
    <w:rsid w:val="00341A1E"/>
    <w:rsid w:val="003515B3"/>
    <w:rsid w:val="00352248"/>
    <w:rsid w:val="00356E5F"/>
    <w:rsid w:val="00357163"/>
    <w:rsid w:val="00363BD3"/>
    <w:rsid w:val="00367C8E"/>
    <w:rsid w:val="0037078D"/>
    <w:rsid w:val="00384543"/>
    <w:rsid w:val="003936B5"/>
    <w:rsid w:val="00393C74"/>
    <w:rsid w:val="00397F40"/>
    <w:rsid w:val="003A4B0C"/>
    <w:rsid w:val="003A56C3"/>
    <w:rsid w:val="003B1905"/>
    <w:rsid w:val="003B197F"/>
    <w:rsid w:val="003B5D60"/>
    <w:rsid w:val="003C3518"/>
    <w:rsid w:val="003C3BA5"/>
    <w:rsid w:val="003D7C14"/>
    <w:rsid w:val="003E19A2"/>
    <w:rsid w:val="003E28C7"/>
    <w:rsid w:val="003E409F"/>
    <w:rsid w:val="00400360"/>
    <w:rsid w:val="004111AA"/>
    <w:rsid w:val="00420A11"/>
    <w:rsid w:val="00424659"/>
    <w:rsid w:val="004267EC"/>
    <w:rsid w:val="00434817"/>
    <w:rsid w:val="00443F3F"/>
    <w:rsid w:val="00472392"/>
    <w:rsid w:val="00473412"/>
    <w:rsid w:val="004756E6"/>
    <w:rsid w:val="00487C63"/>
    <w:rsid w:val="00494925"/>
    <w:rsid w:val="00496A0D"/>
    <w:rsid w:val="004B25E1"/>
    <w:rsid w:val="004B2859"/>
    <w:rsid w:val="004C106E"/>
    <w:rsid w:val="004D6344"/>
    <w:rsid w:val="004E0005"/>
    <w:rsid w:val="004E23B7"/>
    <w:rsid w:val="004E3C6A"/>
    <w:rsid w:val="004E4FD7"/>
    <w:rsid w:val="004E62E6"/>
    <w:rsid w:val="004F0028"/>
    <w:rsid w:val="004F63EA"/>
    <w:rsid w:val="005154CE"/>
    <w:rsid w:val="0052399D"/>
    <w:rsid w:val="005355B5"/>
    <w:rsid w:val="00541AA7"/>
    <w:rsid w:val="0055371F"/>
    <w:rsid w:val="00565523"/>
    <w:rsid w:val="005679DB"/>
    <w:rsid w:val="00584E3D"/>
    <w:rsid w:val="005876BA"/>
    <w:rsid w:val="005A0A1A"/>
    <w:rsid w:val="005A3B51"/>
    <w:rsid w:val="005A4341"/>
    <w:rsid w:val="005D3009"/>
    <w:rsid w:val="005D6A40"/>
    <w:rsid w:val="005E05E7"/>
    <w:rsid w:val="005E21D2"/>
    <w:rsid w:val="005E5EB8"/>
    <w:rsid w:val="005E734A"/>
    <w:rsid w:val="005F1877"/>
    <w:rsid w:val="005F7486"/>
    <w:rsid w:val="0060018A"/>
    <w:rsid w:val="0060180F"/>
    <w:rsid w:val="00623803"/>
    <w:rsid w:val="006305B4"/>
    <w:rsid w:val="00636802"/>
    <w:rsid w:val="0064799F"/>
    <w:rsid w:val="0065404D"/>
    <w:rsid w:val="00657757"/>
    <w:rsid w:val="00671AA9"/>
    <w:rsid w:val="00677002"/>
    <w:rsid w:val="00677079"/>
    <w:rsid w:val="006849B2"/>
    <w:rsid w:val="006A583E"/>
    <w:rsid w:val="006B0109"/>
    <w:rsid w:val="006C06C9"/>
    <w:rsid w:val="006E1D71"/>
    <w:rsid w:val="006E58DF"/>
    <w:rsid w:val="006F57E3"/>
    <w:rsid w:val="00702EBB"/>
    <w:rsid w:val="00717032"/>
    <w:rsid w:val="0072123A"/>
    <w:rsid w:val="00726FF8"/>
    <w:rsid w:val="00730236"/>
    <w:rsid w:val="0073357B"/>
    <w:rsid w:val="00752C56"/>
    <w:rsid w:val="00756BC7"/>
    <w:rsid w:val="00780871"/>
    <w:rsid w:val="007850E7"/>
    <w:rsid w:val="007B3D99"/>
    <w:rsid w:val="007B4FF6"/>
    <w:rsid w:val="007B6483"/>
    <w:rsid w:val="007C3A80"/>
    <w:rsid w:val="007C424A"/>
    <w:rsid w:val="007C6F29"/>
    <w:rsid w:val="007D189D"/>
    <w:rsid w:val="007F208B"/>
    <w:rsid w:val="007F6846"/>
    <w:rsid w:val="00805E95"/>
    <w:rsid w:val="00820C43"/>
    <w:rsid w:val="00821A1C"/>
    <w:rsid w:val="008304CC"/>
    <w:rsid w:val="00840412"/>
    <w:rsid w:val="00844B34"/>
    <w:rsid w:val="00846B0A"/>
    <w:rsid w:val="008476B6"/>
    <w:rsid w:val="00847E5F"/>
    <w:rsid w:val="00856C86"/>
    <w:rsid w:val="008600A7"/>
    <w:rsid w:val="0086542D"/>
    <w:rsid w:val="00867DC1"/>
    <w:rsid w:val="00873EEC"/>
    <w:rsid w:val="008959FC"/>
    <w:rsid w:val="008A4362"/>
    <w:rsid w:val="008B0817"/>
    <w:rsid w:val="008C6B68"/>
    <w:rsid w:val="008D083D"/>
    <w:rsid w:val="008E38FF"/>
    <w:rsid w:val="008E5DF4"/>
    <w:rsid w:val="008E6A47"/>
    <w:rsid w:val="008E6B62"/>
    <w:rsid w:val="008F1E14"/>
    <w:rsid w:val="00901B20"/>
    <w:rsid w:val="009061D7"/>
    <w:rsid w:val="00913C72"/>
    <w:rsid w:val="00955639"/>
    <w:rsid w:val="009663CA"/>
    <w:rsid w:val="009749C3"/>
    <w:rsid w:val="00990B43"/>
    <w:rsid w:val="009934A8"/>
    <w:rsid w:val="0099389B"/>
    <w:rsid w:val="00994731"/>
    <w:rsid w:val="009A5DA9"/>
    <w:rsid w:val="009A6AB8"/>
    <w:rsid w:val="009A763B"/>
    <w:rsid w:val="009D1082"/>
    <w:rsid w:val="009E050A"/>
    <w:rsid w:val="009E1602"/>
    <w:rsid w:val="009E3686"/>
    <w:rsid w:val="009E38AC"/>
    <w:rsid w:val="009E458A"/>
    <w:rsid w:val="009F094E"/>
    <w:rsid w:val="00A32584"/>
    <w:rsid w:val="00A45B4C"/>
    <w:rsid w:val="00A55D4E"/>
    <w:rsid w:val="00A64BFE"/>
    <w:rsid w:val="00A65388"/>
    <w:rsid w:val="00A7675C"/>
    <w:rsid w:val="00A81D94"/>
    <w:rsid w:val="00A90FFE"/>
    <w:rsid w:val="00AA0CC0"/>
    <w:rsid w:val="00AA1756"/>
    <w:rsid w:val="00AB160B"/>
    <w:rsid w:val="00AC576A"/>
    <w:rsid w:val="00AD5949"/>
    <w:rsid w:val="00AD77A1"/>
    <w:rsid w:val="00AE011F"/>
    <w:rsid w:val="00AE230F"/>
    <w:rsid w:val="00AE5348"/>
    <w:rsid w:val="00AF6FFF"/>
    <w:rsid w:val="00B0216B"/>
    <w:rsid w:val="00B1620C"/>
    <w:rsid w:val="00B16BB9"/>
    <w:rsid w:val="00B24469"/>
    <w:rsid w:val="00B26588"/>
    <w:rsid w:val="00B34994"/>
    <w:rsid w:val="00B44788"/>
    <w:rsid w:val="00B562F8"/>
    <w:rsid w:val="00B70674"/>
    <w:rsid w:val="00B8726F"/>
    <w:rsid w:val="00BA6AA5"/>
    <w:rsid w:val="00BB610A"/>
    <w:rsid w:val="00BB6767"/>
    <w:rsid w:val="00BB6B85"/>
    <w:rsid w:val="00BB6CBA"/>
    <w:rsid w:val="00BB6F26"/>
    <w:rsid w:val="00BC2218"/>
    <w:rsid w:val="00BC278D"/>
    <w:rsid w:val="00BC6591"/>
    <w:rsid w:val="00BD38F9"/>
    <w:rsid w:val="00BF27CB"/>
    <w:rsid w:val="00BF6E92"/>
    <w:rsid w:val="00C10304"/>
    <w:rsid w:val="00C30F56"/>
    <w:rsid w:val="00C32AAC"/>
    <w:rsid w:val="00C36206"/>
    <w:rsid w:val="00C5296B"/>
    <w:rsid w:val="00C5507D"/>
    <w:rsid w:val="00C61E4C"/>
    <w:rsid w:val="00C66557"/>
    <w:rsid w:val="00C7799E"/>
    <w:rsid w:val="00C8113B"/>
    <w:rsid w:val="00C84D6B"/>
    <w:rsid w:val="00C92B14"/>
    <w:rsid w:val="00C92D19"/>
    <w:rsid w:val="00C975BF"/>
    <w:rsid w:val="00CA020F"/>
    <w:rsid w:val="00CA2929"/>
    <w:rsid w:val="00CA416E"/>
    <w:rsid w:val="00CA7C9B"/>
    <w:rsid w:val="00CA7EDB"/>
    <w:rsid w:val="00CB612A"/>
    <w:rsid w:val="00CC2F26"/>
    <w:rsid w:val="00CC427D"/>
    <w:rsid w:val="00CF5290"/>
    <w:rsid w:val="00D058F1"/>
    <w:rsid w:val="00D10819"/>
    <w:rsid w:val="00D226D3"/>
    <w:rsid w:val="00D31C30"/>
    <w:rsid w:val="00D33DAB"/>
    <w:rsid w:val="00D36D61"/>
    <w:rsid w:val="00D44A79"/>
    <w:rsid w:val="00D45232"/>
    <w:rsid w:val="00D5783B"/>
    <w:rsid w:val="00D8792D"/>
    <w:rsid w:val="00D957FE"/>
    <w:rsid w:val="00DA3780"/>
    <w:rsid w:val="00DB1C55"/>
    <w:rsid w:val="00DB4A62"/>
    <w:rsid w:val="00DB6FF8"/>
    <w:rsid w:val="00DE12F1"/>
    <w:rsid w:val="00E07AE5"/>
    <w:rsid w:val="00E10DE0"/>
    <w:rsid w:val="00E11D73"/>
    <w:rsid w:val="00E23B27"/>
    <w:rsid w:val="00E25CA2"/>
    <w:rsid w:val="00E26BC8"/>
    <w:rsid w:val="00E312C2"/>
    <w:rsid w:val="00E73C52"/>
    <w:rsid w:val="00EA021B"/>
    <w:rsid w:val="00EB00AB"/>
    <w:rsid w:val="00EB029F"/>
    <w:rsid w:val="00EB0880"/>
    <w:rsid w:val="00EB1A16"/>
    <w:rsid w:val="00EB4335"/>
    <w:rsid w:val="00ED729A"/>
    <w:rsid w:val="00EE01B0"/>
    <w:rsid w:val="00EE6E0E"/>
    <w:rsid w:val="00F06473"/>
    <w:rsid w:val="00F1101F"/>
    <w:rsid w:val="00F15304"/>
    <w:rsid w:val="00F30C52"/>
    <w:rsid w:val="00F327E8"/>
    <w:rsid w:val="00F42E10"/>
    <w:rsid w:val="00F45A85"/>
    <w:rsid w:val="00F469C7"/>
    <w:rsid w:val="00F553CD"/>
    <w:rsid w:val="00F6655F"/>
    <w:rsid w:val="00F84C7A"/>
    <w:rsid w:val="00F87692"/>
    <w:rsid w:val="00FA0EB5"/>
    <w:rsid w:val="00FA12A9"/>
    <w:rsid w:val="00FA2F06"/>
    <w:rsid w:val="00FB5F5A"/>
    <w:rsid w:val="00FB61D0"/>
    <w:rsid w:val="00FD58AB"/>
    <w:rsid w:val="00FD7A4A"/>
    <w:rsid w:val="00FE6091"/>
    <w:rsid w:val="00FF2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0958CA9B-593B-432B-B009-3687EC41F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  <w:style w:type="table" w:styleId="aa">
    <w:name w:val="Table Grid"/>
    <w:basedOn w:val="a1"/>
    <w:uiPriority w:val="39"/>
    <w:rsid w:val="001A5446"/>
    <w:pPr>
      <w:spacing w:after="0" w:line="240" w:lineRule="auto"/>
    </w:pPr>
    <w:rPr>
      <w:rFonts w:asciiTheme="minorHAnsi" w:eastAsiaTheme="minorHAnsi" w:hAnsiTheme="minorHAnsi" w:cstheme="minorBidi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A5446"/>
    <w:rPr>
      <w:color w:val="0000FF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B562F8"/>
    <w:pPr>
      <w:spacing w:after="0" w:line="240" w:lineRule="auto"/>
    </w:pPr>
    <w:rPr>
      <w:rFonts w:ascii="Leelawadee" w:hAnsi="Leelawadee" w:cs="Angsana New"/>
      <w:sz w:val="18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B562F8"/>
    <w:rPr>
      <w:rFonts w:ascii="Leelawadee" w:hAnsi="Leelawadee" w:cs="Angsana New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3.vsdx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23.emf"/><Relationship Id="rId50" Type="http://schemas.openxmlformats.org/officeDocument/2006/relationships/package" Target="embeddings/Microsoft_Visio_Drawing17.vsdx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7.vsdx"/><Relationship Id="rId11" Type="http://schemas.openxmlformats.org/officeDocument/2006/relationships/image" Target="media/image3.png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Microsoft_Visio_Drawing16.vsdx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5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5.vsdx"/><Relationship Id="rId20" Type="http://schemas.openxmlformats.org/officeDocument/2006/relationships/image" Target="media/image9.emf"/><Relationship Id="rId41" Type="http://schemas.openxmlformats.org/officeDocument/2006/relationships/image" Target="media/image20.emf"/><Relationship Id="rId54" Type="http://schemas.openxmlformats.org/officeDocument/2006/relationships/package" Target="embeddings/Microsoft_Visio_Drawing1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3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4.emf"/><Relationship Id="rId57" Type="http://schemas.openxmlformats.org/officeDocument/2006/relationships/theme" Target="theme/theme1.xml"/><Relationship Id="rId10" Type="http://schemas.openxmlformats.org/officeDocument/2006/relationships/hyperlink" Target="https://software.thaiware.com/11494-jShop.html" TargetMode="External"/><Relationship Id="rId31" Type="http://schemas.openxmlformats.org/officeDocument/2006/relationships/image" Target="media/image15.emf"/><Relationship Id="rId44" Type="http://schemas.openxmlformats.org/officeDocument/2006/relationships/package" Target="embeddings/Microsoft_Visio_Drawing14.vsdx"/><Relationship Id="rId52" Type="http://schemas.openxmlformats.org/officeDocument/2006/relationships/package" Target="embeddings/Microsoft_Visio_Drawing1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BA5BB5-9795-4084-BD38-410582D1BB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4</Pages>
  <Words>2591</Words>
  <Characters>14772</Characters>
  <Application>Microsoft Office Word</Application>
  <DocSecurity>0</DocSecurity>
  <Lines>123</Lines>
  <Paragraphs>3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ichiPzero OneS</dc:creator>
  <cp:keywords/>
  <dc:description/>
  <cp:lastModifiedBy>Windows User</cp:lastModifiedBy>
  <cp:revision>2</cp:revision>
  <dcterms:created xsi:type="dcterms:W3CDTF">2019-03-28T05:53:00Z</dcterms:created>
  <dcterms:modified xsi:type="dcterms:W3CDTF">2019-03-28T05:53:00Z</dcterms:modified>
</cp:coreProperties>
</file>